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60" r:id="rId3"/>
    <p:sldId id="257" r:id="rId4"/>
    <p:sldId id="263" r:id="rId5"/>
    <p:sldId id="262" r:id="rId6"/>
    <p:sldId id="258" r:id="rId7"/>
    <p:sldId id="264" r:id="rId8"/>
    <p:sldId id="259" r:id="rId9"/>
    <p:sldId id="266" r:id="rId10"/>
    <p:sldId id="271" r:id="rId11"/>
    <p:sldId id="267" r:id="rId12"/>
    <p:sldId id="269" r:id="rId13"/>
    <p:sldId id="272" r:id="rId14"/>
    <p:sldId id="270" r:id="rId15"/>
    <p:sldId id="268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054" autoAdjust="0"/>
  </p:normalViewPr>
  <p:slideViewPr>
    <p:cSldViewPr snapToGrid="0">
      <p:cViewPr>
        <p:scale>
          <a:sx n="50" d="100"/>
          <a:sy n="50" d="100"/>
        </p:scale>
        <p:origin x="1476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F035CC-A600-425C-AF21-AB7687EB21E4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60AC117-C2F8-4561-BB11-5C7B64E865B3}">
      <dgm:prSet phldrT="[文本]" custT="1"/>
      <dgm:spPr/>
      <dgm:t>
        <a:bodyPr/>
        <a:lstStyle/>
        <a:p>
          <a:r>
            <a:rPr lang="zh-CN" altLang="en-US" sz="4000" dirty="0" smtClean="0"/>
            <a:t>说话人识别</a:t>
          </a:r>
          <a:endParaRPr lang="zh-CN" altLang="en-US" sz="4000" dirty="0"/>
        </a:p>
      </dgm:t>
    </dgm:pt>
    <dgm:pt modelId="{3965B61C-22A2-4125-82BE-58B82941F3E6}" type="par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0442F561-BDBF-4C6A-8FDE-8A11110ED67C}" type="sib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2D1FB87C-B936-4651-9D54-92EC44EDAE2F}">
      <dgm:prSet phldrT="[文本]" custT="1"/>
      <dgm:spPr/>
      <dgm:t>
        <a:bodyPr/>
        <a:lstStyle/>
        <a:p>
          <a:r>
            <a:rPr lang="zh-CN" altLang="en-US" sz="2800" dirty="0" smtClean="0"/>
            <a:t>文本相关</a:t>
          </a:r>
          <a:endParaRPr lang="zh-CN" altLang="en-US" sz="2800" dirty="0"/>
        </a:p>
      </dgm:t>
    </dgm:pt>
    <dgm:pt modelId="{C185BE72-6E4B-41BD-A552-B90761C4C537}" type="par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54438ABB-B558-4617-A0AD-D7691A1F649A}" type="sib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FAA9466D-46A6-4C18-BD37-FDE5143DD5F5}">
      <dgm:prSet phldrT="[文本]" custT="1"/>
      <dgm:spPr/>
      <dgm:t>
        <a:bodyPr/>
        <a:lstStyle/>
        <a:p>
          <a:r>
            <a:rPr lang="zh-CN" altLang="en-US" sz="2800" dirty="0" smtClean="0"/>
            <a:t>文本无关</a:t>
          </a:r>
          <a:endParaRPr lang="zh-CN" altLang="en-US" sz="2800" dirty="0"/>
        </a:p>
      </dgm:t>
    </dgm:pt>
    <dgm:pt modelId="{3B34458C-169A-405B-B680-5218050D14B8}" type="par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ACE4746A-D9BD-46DD-9772-02839497A883}" type="sib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B02D8827-60AF-49CA-88AF-D53130F695FD}">
      <dgm:prSet phldrT="[文本]" custT="1"/>
      <dgm:spPr/>
      <dgm:t>
        <a:bodyPr/>
        <a:lstStyle/>
        <a:p>
          <a:r>
            <a:rPr lang="zh-CN" altLang="en-US" sz="4000" dirty="0" smtClean="0"/>
            <a:t>智能手机</a:t>
          </a:r>
          <a:endParaRPr lang="zh-CN" altLang="en-US" sz="4000" dirty="0"/>
        </a:p>
      </dgm:t>
    </dgm:pt>
    <dgm:pt modelId="{F6C67C80-E935-48E2-8650-D8B859D92210}" type="par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B1050FD9-6E86-4982-9494-DB89C908152E}" type="sib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CD130F6A-F4C6-44EE-99C9-E64FEED60067}">
      <dgm:prSet phldrT="[文本]" custT="1"/>
      <dgm:spPr/>
      <dgm:t>
        <a:bodyPr/>
        <a:lstStyle/>
        <a:p>
          <a:r>
            <a:rPr lang="zh-CN" altLang="en-US" sz="2800" dirty="0" smtClean="0"/>
            <a:t>性能足够</a:t>
          </a:r>
          <a:endParaRPr lang="zh-CN" altLang="en-US" sz="2800" dirty="0"/>
        </a:p>
      </dgm:t>
    </dgm:pt>
    <dgm:pt modelId="{DBBE4933-4D09-45B4-806C-94B54D3F2156}" type="par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8809D9AC-F017-4FC9-93F6-7079602C4DB1}" type="sib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03EF9FBC-DF35-4EB1-A50A-58D08D45BD3D}">
      <dgm:prSet phldrT="[文本]" custT="1"/>
      <dgm:spPr/>
      <dgm:t>
        <a:bodyPr/>
        <a:lstStyle/>
        <a:p>
          <a:r>
            <a:rPr lang="zh-CN" altLang="en-US" sz="2800" dirty="0" smtClean="0"/>
            <a:t>大规模普及</a:t>
          </a:r>
          <a:r>
            <a:rPr lang="en-US" altLang="zh-CN" sz="2800" dirty="0" smtClean="0"/>
            <a:t>&amp;</a:t>
          </a:r>
          <a:r>
            <a:rPr lang="zh-CN" altLang="en-US" sz="2800" dirty="0" smtClean="0"/>
            <a:t>快速部署</a:t>
          </a:r>
          <a:endParaRPr lang="zh-CN" altLang="en-US" sz="2800" dirty="0"/>
        </a:p>
      </dgm:t>
    </dgm:pt>
    <dgm:pt modelId="{AEC44F41-594C-4486-B7AB-BE59CD04893A}" type="par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4A8091BF-413C-476D-B50D-4B4612F36C42}" type="sib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006CBD43-66A6-44CB-928D-084E7420F53C}" type="pres">
      <dgm:prSet presAssocID="{94F035CC-A600-425C-AF21-AB7687EB21E4}" presName="linearFlow" presStyleCnt="0">
        <dgm:presLayoutVars>
          <dgm:dir/>
          <dgm:animLvl val="lvl"/>
          <dgm:resizeHandles val="exact"/>
        </dgm:presLayoutVars>
      </dgm:prSet>
      <dgm:spPr/>
    </dgm:pt>
    <dgm:pt modelId="{BC31856D-FCA7-4FB1-BF6F-CA0CEFFA20D6}" type="pres">
      <dgm:prSet presAssocID="{860AC117-C2F8-4561-BB11-5C7B64E865B3}" presName="composite" presStyleCnt="0"/>
      <dgm:spPr/>
    </dgm:pt>
    <dgm:pt modelId="{4ACC8F32-ED3A-4DF3-A946-F65EA47D1DDC}" type="pres">
      <dgm:prSet presAssocID="{860AC117-C2F8-4561-BB11-5C7B64E865B3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4EC82-0E15-40FF-AD84-FBFC0AC695C2}" type="pres">
      <dgm:prSet presAssocID="{860AC117-C2F8-4561-BB11-5C7B64E865B3}" presName="descendantText" presStyleLbl="alignAcc1" presStyleIdx="0" presStyleCnt="2">
        <dgm:presLayoutVars>
          <dgm:bulletEnabled val="1"/>
        </dgm:presLayoutVars>
      </dgm:prSet>
      <dgm:spPr/>
    </dgm:pt>
    <dgm:pt modelId="{3EF22AAA-0CBD-4A2C-9408-5A01EA0E00C6}" type="pres">
      <dgm:prSet presAssocID="{0442F561-BDBF-4C6A-8FDE-8A11110ED67C}" presName="sp" presStyleCnt="0"/>
      <dgm:spPr/>
    </dgm:pt>
    <dgm:pt modelId="{0BC5707F-9171-4FBC-B0A5-EED35FF1A3D7}" type="pres">
      <dgm:prSet presAssocID="{B02D8827-60AF-49CA-88AF-D53130F695FD}" presName="composite" presStyleCnt="0"/>
      <dgm:spPr/>
    </dgm:pt>
    <dgm:pt modelId="{40772DB1-F353-4B04-BC8C-07ED5FFBFE19}" type="pres">
      <dgm:prSet presAssocID="{B02D8827-60AF-49CA-88AF-D53130F695FD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539D02-F7F1-49A1-9D6C-AA1B89235910}" type="pres">
      <dgm:prSet presAssocID="{B02D8827-60AF-49CA-88AF-D53130F695FD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EC99224-DF08-4611-9B77-B921A984B47A}" type="presOf" srcId="{03EF9FBC-DF35-4EB1-A50A-58D08D45BD3D}" destId="{8A539D02-F7F1-49A1-9D6C-AA1B89235910}" srcOrd="0" destOrd="1" presId="urn:microsoft.com/office/officeart/2005/8/layout/chevron2"/>
    <dgm:cxn modelId="{3AAF9D02-D40B-4DF1-BA08-8E944A97590F}" type="presOf" srcId="{860AC117-C2F8-4561-BB11-5C7B64E865B3}" destId="{4ACC8F32-ED3A-4DF3-A946-F65EA47D1DDC}" srcOrd="0" destOrd="0" presId="urn:microsoft.com/office/officeart/2005/8/layout/chevron2"/>
    <dgm:cxn modelId="{9ED11A22-67C4-4283-8BC6-0954EC6F4DFC}" srcId="{860AC117-C2F8-4561-BB11-5C7B64E865B3}" destId="{FAA9466D-46A6-4C18-BD37-FDE5143DD5F5}" srcOrd="1" destOrd="0" parTransId="{3B34458C-169A-405B-B680-5218050D14B8}" sibTransId="{ACE4746A-D9BD-46DD-9772-02839497A883}"/>
    <dgm:cxn modelId="{BAB4E1D0-612E-42BC-871D-BB9D2B9978FA}" type="presOf" srcId="{94F035CC-A600-425C-AF21-AB7687EB21E4}" destId="{006CBD43-66A6-44CB-928D-084E7420F53C}" srcOrd="0" destOrd="0" presId="urn:microsoft.com/office/officeart/2005/8/layout/chevron2"/>
    <dgm:cxn modelId="{35A05101-2161-4058-A4FC-6BE5F0F7F286}" srcId="{94F035CC-A600-425C-AF21-AB7687EB21E4}" destId="{B02D8827-60AF-49CA-88AF-D53130F695FD}" srcOrd="1" destOrd="0" parTransId="{F6C67C80-E935-48E2-8650-D8B859D92210}" sibTransId="{B1050FD9-6E86-4982-9494-DB89C908152E}"/>
    <dgm:cxn modelId="{7305865E-26C7-413E-BB6C-44FDB44581AF}" srcId="{94F035CC-A600-425C-AF21-AB7687EB21E4}" destId="{860AC117-C2F8-4561-BB11-5C7B64E865B3}" srcOrd="0" destOrd="0" parTransId="{3965B61C-22A2-4125-82BE-58B82941F3E6}" sibTransId="{0442F561-BDBF-4C6A-8FDE-8A11110ED67C}"/>
    <dgm:cxn modelId="{4187AB30-38C8-49E4-9C5E-C55D40BB70CC}" type="presOf" srcId="{B02D8827-60AF-49CA-88AF-D53130F695FD}" destId="{40772DB1-F353-4B04-BC8C-07ED5FFBFE19}" srcOrd="0" destOrd="0" presId="urn:microsoft.com/office/officeart/2005/8/layout/chevron2"/>
    <dgm:cxn modelId="{F3BC5063-9C61-4DEE-8EA5-388DE6E5F184}" type="presOf" srcId="{2D1FB87C-B936-4651-9D54-92EC44EDAE2F}" destId="{D124EC82-0E15-40FF-AD84-FBFC0AC695C2}" srcOrd="0" destOrd="0" presId="urn:microsoft.com/office/officeart/2005/8/layout/chevron2"/>
    <dgm:cxn modelId="{4CB5757C-C5A5-4F70-BA7F-E3B3647F8ADA}" type="presOf" srcId="{FAA9466D-46A6-4C18-BD37-FDE5143DD5F5}" destId="{D124EC82-0E15-40FF-AD84-FBFC0AC695C2}" srcOrd="0" destOrd="1" presId="urn:microsoft.com/office/officeart/2005/8/layout/chevron2"/>
    <dgm:cxn modelId="{AACDABB3-6840-4C7F-B956-2A5EE0A4509B}" srcId="{860AC117-C2F8-4561-BB11-5C7B64E865B3}" destId="{2D1FB87C-B936-4651-9D54-92EC44EDAE2F}" srcOrd="0" destOrd="0" parTransId="{C185BE72-6E4B-41BD-A552-B90761C4C537}" sibTransId="{54438ABB-B558-4617-A0AD-D7691A1F649A}"/>
    <dgm:cxn modelId="{BFE470CD-0953-4020-BAC0-CE17C2EFF9F4}" srcId="{B02D8827-60AF-49CA-88AF-D53130F695FD}" destId="{CD130F6A-F4C6-44EE-99C9-E64FEED60067}" srcOrd="0" destOrd="0" parTransId="{DBBE4933-4D09-45B4-806C-94B54D3F2156}" sibTransId="{8809D9AC-F017-4FC9-93F6-7079602C4DB1}"/>
    <dgm:cxn modelId="{CDC1CDD0-75B7-4221-815A-E97E57ADBC9A}" srcId="{B02D8827-60AF-49CA-88AF-D53130F695FD}" destId="{03EF9FBC-DF35-4EB1-A50A-58D08D45BD3D}" srcOrd="1" destOrd="0" parTransId="{AEC44F41-594C-4486-B7AB-BE59CD04893A}" sibTransId="{4A8091BF-413C-476D-B50D-4B4612F36C42}"/>
    <dgm:cxn modelId="{1EC5CF99-1082-47C8-8E7A-5F2A6ACBA458}" type="presOf" srcId="{CD130F6A-F4C6-44EE-99C9-E64FEED60067}" destId="{8A539D02-F7F1-49A1-9D6C-AA1B89235910}" srcOrd="0" destOrd="0" presId="urn:microsoft.com/office/officeart/2005/8/layout/chevron2"/>
    <dgm:cxn modelId="{76570BF6-3F05-4541-96FF-4F57310D8BE0}" type="presParOf" srcId="{006CBD43-66A6-44CB-928D-084E7420F53C}" destId="{BC31856D-FCA7-4FB1-BF6F-CA0CEFFA20D6}" srcOrd="0" destOrd="0" presId="urn:microsoft.com/office/officeart/2005/8/layout/chevron2"/>
    <dgm:cxn modelId="{84E9041D-1B8F-469E-853E-5D1EB45D3418}" type="presParOf" srcId="{BC31856D-FCA7-4FB1-BF6F-CA0CEFFA20D6}" destId="{4ACC8F32-ED3A-4DF3-A946-F65EA47D1DDC}" srcOrd="0" destOrd="0" presId="urn:microsoft.com/office/officeart/2005/8/layout/chevron2"/>
    <dgm:cxn modelId="{564565B9-F677-4EE8-AC29-5B4AF38F3D71}" type="presParOf" srcId="{BC31856D-FCA7-4FB1-BF6F-CA0CEFFA20D6}" destId="{D124EC82-0E15-40FF-AD84-FBFC0AC695C2}" srcOrd="1" destOrd="0" presId="urn:microsoft.com/office/officeart/2005/8/layout/chevron2"/>
    <dgm:cxn modelId="{BDABFA91-028B-4353-B232-F98332139E91}" type="presParOf" srcId="{006CBD43-66A6-44CB-928D-084E7420F53C}" destId="{3EF22AAA-0CBD-4A2C-9408-5A01EA0E00C6}" srcOrd="1" destOrd="0" presId="urn:microsoft.com/office/officeart/2005/8/layout/chevron2"/>
    <dgm:cxn modelId="{49E231AD-3D11-46AC-A35B-BBC4173700B2}" type="presParOf" srcId="{006CBD43-66A6-44CB-928D-084E7420F53C}" destId="{0BC5707F-9171-4FBC-B0A5-EED35FF1A3D7}" srcOrd="2" destOrd="0" presId="urn:microsoft.com/office/officeart/2005/8/layout/chevron2"/>
    <dgm:cxn modelId="{91ECCC25-7ADE-4855-AD64-23468FB88A8F}" type="presParOf" srcId="{0BC5707F-9171-4FBC-B0A5-EED35FF1A3D7}" destId="{40772DB1-F353-4B04-BC8C-07ED5FFBFE19}" srcOrd="0" destOrd="0" presId="urn:microsoft.com/office/officeart/2005/8/layout/chevron2"/>
    <dgm:cxn modelId="{84860C60-30DE-49A8-810A-535AEA8B2097}" type="presParOf" srcId="{0BC5707F-9171-4FBC-B0A5-EED35FF1A3D7}" destId="{8A539D02-F7F1-49A1-9D6C-AA1B8923591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55BCFAF-BA80-4C3C-9B3B-6444BBCE7C9A}" type="doc">
      <dgm:prSet loTypeId="urn:microsoft.com/office/officeart/2009/layout/CirclePictureHierarchy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95ABB2C-AF39-46B8-A456-3F6C2B8F124E}">
      <dgm:prSet phldrT="[文本]"/>
      <dgm:spPr/>
      <dgm:t>
        <a:bodyPr/>
        <a:lstStyle/>
        <a:p>
          <a:r>
            <a:rPr lang="zh-CN" altLang="en-US" dirty="0" smtClean="0"/>
            <a:t>系统登录</a:t>
          </a:r>
          <a:endParaRPr lang="zh-CN" altLang="en-US" dirty="0"/>
        </a:p>
      </dgm:t>
    </dgm:pt>
    <dgm:pt modelId="{725E769F-3F60-486B-B137-267A4BF671ED}" type="parTrans" cxnId="{3DBFB734-B1B2-41F9-BC6F-AD5B86162D61}">
      <dgm:prSet/>
      <dgm:spPr/>
      <dgm:t>
        <a:bodyPr/>
        <a:lstStyle/>
        <a:p>
          <a:endParaRPr lang="zh-CN" altLang="en-US"/>
        </a:p>
      </dgm:t>
    </dgm:pt>
    <dgm:pt modelId="{8D75B6A3-45EC-496C-9697-C7B62D54AEC0}" type="sibTrans" cxnId="{3DBFB734-B1B2-41F9-BC6F-AD5B86162D61}">
      <dgm:prSet/>
      <dgm:spPr/>
      <dgm:t>
        <a:bodyPr/>
        <a:lstStyle/>
        <a:p>
          <a:endParaRPr lang="zh-CN" altLang="en-US"/>
        </a:p>
      </dgm:t>
    </dgm:pt>
    <dgm:pt modelId="{6FD3403C-5F3A-4CC1-A4EB-A01B2DFEF258}">
      <dgm:prSet phldrT="[文本]"/>
      <dgm:spPr/>
      <dgm:t>
        <a:bodyPr/>
        <a:lstStyle/>
        <a:p>
          <a:r>
            <a:rPr lang="zh-CN" altLang="en-US" dirty="0" smtClean="0"/>
            <a:t>用户管理</a:t>
          </a:r>
          <a:endParaRPr lang="zh-CN" altLang="en-US" dirty="0"/>
        </a:p>
      </dgm:t>
    </dgm:pt>
    <dgm:pt modelId="{958FEAE0-81B6-4A97-ABEA-9004549A326E}" type="parTrans" cxnId="{884C0A2E-1EDD-4F35-BBCE-51F23CEC2872}">
      <dgm:prSet/>
      <dgm:spPr/>
      <dgm:t>
        <a:bodyPr/>
        <a:lstStyle/>
        <a:p>
          <a:endParaRPr lang="zh-CN" altLang="en-US"/>
        </a:p>
      </dgm:t>
    </dgm:pt>
    <dgm:pt modelId="{5F306C63-C6B7-4FD4-B2A9-E6809ED6960E}" type="sibTrans" cxnId="{884C0A2E-1EDD-4F35-BBCE-51F23CEC2872}">
      <dgm:prSet/>
      <dgm:spPr/>
      <dgm:t>
        <a:bodyPr/>
        <a:lstStyle/>
        <a:p>
          <a:endParaRPr lang="zh-CN" altLang="en-US"/>
        </a:p>
      </dgm:t>
    </dgm:pt>
    <dgm:pt modelId="{FD784AA0-2F8B-4F26-A66F-CC57F7C37D46}">
      <dgm:prSet phldrT="[文本]"/>
      <dgm:spPr/>
      <dgm:t>
        <a:bodyPr/>
        <a:lstStyle/>
        <a:p>
          <a:r>
            <a:rPr lang="zh-CN" altLang="en-US" dirty="0" smtClean="0"/>
            <a:t>添加</a:t>
          </a:r>
          <a:endParaRPr lang="zh-CN" altLang="en-US" dirty="0"/>
        </a:p>
      </dgm:t>
    </dgm:pt>
    <dgm:pt modelId="{6181A5C4-5A66-4D11-95D9-5D603615D125}" type="parTrans" cxnId="{DCE84A71-DCD5-4909-879D-FAB09DD92836}">
      <dgm:prSet/>
      <dgm:spPr/>
      <dgm:t>
        <a:bodyPr/>
        <a:lstStyle/>
        <a:p>
          <a:endParaRPr lang="zh-CN" altLang="en-US"/>
        </a:p>
      </dgm:t>
    </dgm:pt>
    <dgm:pt modelId="{3C359AA3-05B7-4BCA-9362-62260AAE63D7}" type="sibTrans" cxnId="{DCE84A71-DCD5-4909-879D-FAB09DD92836}">
      <dgm:prSet/>
      <dgm:spPr/>
      <dgm:t>
        <a:bodyPr/>
        <a:lstStyle/>
        <a:p>
          <a:endParaRPr lang="zh-CN" altLang="en-US"/>
        </a:p>
      </dgm:t>
    </dgm:pt>
    <dgm:pt modelId="{FDA893B3-2738-483B-8BDF-525575C83EAE}">
      <dgm:prSet phldrT="[文本]"/>
      <dgm:spPr/>
      <dgm:t>
        <a:bodyPr/>
        <a:lstStyle/>
        <a:p>
          <a:r>
            <a:rPr lang="zh-CN" altLang="en-US" dirty="0" smtClean="0"/>
            <a:t>删除</a:t>
          </a:r>
          <a:endParaRPr lang="zh-CN" altLang="en-US" dirty="0"/>
        </a:p>
      </dgm:t>
    </dgm:pt>
    <dgm:pt modelId="{5391C013-BFBF-4347-B3AF-F0AFEBB61198}" type="parTrans" cxnId="{2B6ED6B2-3656-4903-A55D-8B0DB69A4B2F}">
      <dgm:prSet/>
      <dgm:spPr/>
      <dgm:t>
        <a:bodyPr/>
        <a:lstStyle/>
        <a:p>
          <a:endParaRPr lang="zh-CN" altLang="en-US"/>
        </a:p>
      </dgm:t>
    </dgm:pt>
    <dgm:pt modelId="{98C8CAB5-2BA6-4DC9-9018-E47C799DFDE4}" type="sibTrans" cxnId="{2B6ED6B2-3656-4903-A55D-8B0DB69A4B2F}">
      <dgm:prSet/>
      <dgm:spPr/>
      <dgm:t>
        <a:bodyPr/>
        <a:lstStyle/>
        <a:p>
          <a:endParaRPr lang="zh-CN" altLang="en-US"/>
        </a:p>
      </dgm:t>
    </dgm:pt>
    <dgm:pt modelId="{4CA9C1CE-C4C1-45B4-95B9-84F7C071913B}">
      <dgm:prSet phldrT="[文本]"/>
      <dgm:spPr/>
      <dgm:t>
        <a:bodyPr/>
        <a:lstStyle/>
        <a:p>
          <a:r>
            <a:rPr lang="zh-CN" altLang="en-US" dirty="0" smtClean="0"/>
            <a:t>测试</a:t>
          </a:r>
          <a:endParaRPr lang="zh-CN" altLang="en-US" dirty="0"/>
        </a:p>
      </dgm:t>
    </dgm:pt>
    <dgm:pt modelId="{11B21085-CF50-4B47-B14F-6C4A486361FC}" type="parTrans" cxnId="{92D30262-28F4-45DF-A020-65045EAEDDA8}">
      <dgm:prSet/>
      <dgm:spPr/>
      <dgm:t>
        <a:bodyPr/>
        <a:lstStyle/>
        <a:p>
          <a:endParaRPr lang="zh-CN" altLang="en-US"/>
        </a:p>
      </dgm:t>
    </dgm:pt>
    <dgm:pt modelId="{D49903F5-6F36-4B2D-A74F-2593A2BFFC13}" type="sibTrans" cxnId="{92D30262-28F4-45DF-A020-65045EAEDDA8}">
      <dgm:prSet/>
      <dgm:spPr/>
      <dgm:t>
        <a:bodyPr/>
        <a:lstStyle/>
        <a:p>
          <a:endParaRPr lang="zh-CN" altLang="en-US"/>
        </a:p>
      </dgm:t>
    </dgm:pt>
    <dgm:pt modelId="{5EC758B9-E1CB-41E4-AB97-C387DC96D6DD}">
      <dgm:prSet phldrT="[文本]"/>
      <dgm:spPr/>
      <dgm:t>
        <a:bodyPr/>
        <a:lstStyle/>
        <a:p>
          <a:r>
            <a:rPr lang="zh-CN" altLang="en-US" dirty="0" smtClean="0"/>
            <a:t>阈值设置</a:t>
          </a:r>
          <a:endParaRPr lang="zh-CN" altLang="en-US" dirty="0"/>
        </a:p>
      </dgm:t>
    </dgm:pt>
    <dgm:pt modelId="{09476B5B-AF59-4348-9756-9A0409D58351}" type="parTrans" cxnId="{331F3BE9-C79D-4159-9265-FD3D768EC7E8}">
      <dgm:prSet/>
      <dgm:spPr/>
      <dgm:t>
        <a:bodyPr/>
        <a:lstStyle/>
        <a:p>
          <a:endParaRPr lang="zh-CN" altLang="en-US"/>
        </a:p>
      </dgm:t>
    </dgm:pt>
    <dgm:pt modelId="{50EBD922-A56C-4179-8CF6-32B1387DB652}" type="sibTrans" cxnId="{331F3BE9-C79D-4159-9265-FD3D768EC7E8}">
      <dgm:prSet/>
      <dgm:spPr/>
      <dgm:t>
        <a:bodyPr/>
        <a:lstStyle/>
        <a:p>
          <a:endParaRPr lang="zh-CN" altLang="en-US"/>
        </a:p>
      </dgm:t>
    </dgm:pt>
    <dgm:pt modelId="{5813A2AA-2E96-42EC-81BE-F3399E4EA902}">
      <dgm:prSet phldrT="[文本]"/>
      <dgm:spPr/>
      <dgm:t>
        <a:bodyPr/>
        <a:lstStyle/>
        <a:p>
          <a:r>
            <a:rPr lang="zh-CN" altLang="en-US" dirty="0" smtClean="0"/>
            <a:t>训练</a:t>
          </a:r>
          <a:endParaRPr lang="zh-CN" altLang="en-US" dirty="0"/>
        </a:p>
      </dgm:t>
    </dgm:pt>
    <dgm:pt modelId="{F99B86D0-FF8D-443F-A735-EC56EF83ADED}" type="parTrans" cxnId="{87438C1F-9648-49B6-9CEA-D3838D710E0E}">
      <dgm:prSet/>
      <dgm:spPr/>
      <dgm:t>
        <a:bodyPr/>
        <a:lstStyle/>
        <a:p>
          <a:endParaRPr lang="zh-CN" altLang="en-US"/>
        </a:p>
      </dgm:t>
    </dgm:pt>
    <dgm:pt modelId="{28825228-1C00-4DBD-BDCF-6D1ED60533F4}" type="sibTrans" cxnId="{87438C1F-9648-49B6-9CEA-D3838D710E0E}">
      <dgm:prSet/>
      <dgm:spPr/>
      <dgm:t>
        <a:bodyPr/>
        <a:lstStyle/>
        <a:p>
          <a:endParaRPr lang="zh-CN" altLang="en-US"/>
        </a:p>
      </dgm:t>
    </dgm:pt>
    <dgm:pt modelId="{28FAE6F7-5CE6-4A9D-9219-7357A50E0A13}" type="pres">
      <dgm:prSet presAssocID="{155BCFAF-BA80-4C3C-9B3B-6444BBCE7C9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9EC887A-FBB3-483A-BFF0-FB1A6FFB393B}" type="pres">
      <dgm:prSet presAssocID="{695ABB2C-AF39-46B8-A456-3F6C2B8F124E}" presName="hierRoot1" presStyleCnt="0"/>
      <dgm:spPr/>
    </dgm:pt>
    <dgm:pt modelId="{7C5545DB-CF78-4B2B-BBF3-06D087380A66}" type="pres">
      <dgm:prSet presAssocID="{695ABB2C-AF39-46B8-A456-3F6C2B8F124E}" presName="composite" presStyleCnt="0"/>
      <dgm:spPr/>
    </dgm:pt>
    <dgm:pt modelId="{F7E4FF6E-E914-49F2-90EC-C705B20DE7CE}" type="pres">
      <dgm:prSet presAssocID="{695ABB2C-AF39-46B8-A456-3F6C2B8F124E}" presName="image" presStyleLbl="node0" presStyleIdx="0" presStyleCnt="1" custScaleX="272850" custScaleY="246708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B5167DBD-F63F-449E-877C-BC3DB276F817}" type="pres">
      <dgm:prSet presAssocID="{695ABB2C-AF39-46B8-A456-3F6C2B8F124E}" presName="text" presStyleLbl="revTx" presStyleIdx="0" presStyleCnt="7" custLinFactNeighborX="65231" custLinFactNeighborY="2446">
        <dgm:presLayoutVars>
          <dgm:chPref val="3"/>
        </dgm:presLayoutVars>
      </dgm:prSet>
      <dgm:spPr/>
    </dgm:pt>
    <dgm:pt modelId="{C6115BFC-03E3-45B4-BB53-02FB752FABD8}" type="pres">
      <dgm:prSet presAssocID="{695ABB2C-AF39-46B8-A456-3F6C2B8F124E}" presName="hierChild2" presStyleCnt="0"/>
      <dgm:spPr/>
    </dgm:pt>
    <dgm:pt modelId="{0D29482A-6AE3-47B9-81B1-16B526EB46C7}" type="pres">
      <dgm:prSet presAssocID="{958FEAE0-81B6-4A97-ABEA-9004549A326E}" presName="Name10" presStyleLbl="parChTrans1D2" presStyleIdx="0" presStyleCnt="3"/>
      <dgm:spPr/>
    </dgm:pt>
    <dgm:pt modelId="{05D00412-D158-48C4-8655-8A8B21D7380C}" type="pres">
      <dgm:prSet presAssocID="{6FD3403C-5F3A-4CC1-A4EB-A01B2DFEF258}" presName="hierRoot2" presStyleCnt="0"/>
      <dgm:spPr/>
    </dgm:pt>
    <dgm:pt modelId="{2157AAB6-B2D5-4EEF-BE3B-5942583FFE86}" type="pres">
      <dgm:prSet presAssocID="{6FD3403C-5F3A-4CC1-A4EB-A01B2DFEF258}" presName="composite2" presStyleCnt="0"/>
      <dgm:spPr/>
    </dgm:pt>
    <dgm:pt modelId="{C66CBB1F-2F27-48E4-9C0D-8C9234909D6C}" type="pres">
      <dgm:prSet presAssocID="{6FD3403C-5F3A-4CC1-A4EB-A01B2DFEF258}" presName="image2" presStyleLbl="node2" presStyleIdx="0" presStyleCnt="3" custScaleX="253023" custScaleY="246928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9000" b="-39000"/>
          </a:stretch>
        </a:blipFill>
      </dgm:spPr>
    </dgm:pt>
    <dgm:pt modelId="{CE6AA088-4425-41B7-B480-1CC23FF31352}" type="pres">
      <dgm:prSet presAssocID="{6FD3403C-5F3A-4CC1-A4EB-A01B2DFEF258}" presName="text2" presStyleLbl="revTx" presStyleIdx="1" presStyleCnt="7" custLinFactX="-100000" custLinFactNeighborX="-126465" custLinFactNeighborY="-2498">
        <dgm:presLayoutVars>
          <dgm:chPref val="3"/>
        </dgm:presLayoutVars>
      </dgm:prSet>
      <dgm:spPr/>
    </dgm:pt>
    <dgm:pt modelId="{734EE942-DE75-4F8D-9F3B-5155E4AE69F7}" type="pres">
      <dgm:prSet presAssocID="{6FD3403C-5F3A-4CC1-A4EB-A01B2DFEF258}" presName="hierChild3" presStyleCnt="0"/>
      <dgm:spPr/>
    </dgm:pt>
    <dgm:pt modelId="{27D3AD5A-2787-4333-AC0F-246B2DF90EDF}" type="pres">
      <dgm:prSet presAssocID="{6181A5C4-5A66-4D11-95D9-5D603615D125}" presName="Name17" presStyleLbl="parChTrans1D3" presStyleIdx="0" presStyleCnt="3"/>
      <dgm:spPr/>
    </dgm:pt>
    <dgm:pt modelId="{72326FB8-ABA0-4995-8C08-5C9A676B6D05}" type="pres">
      <dgm:prSet presAssocID="{FD784AA0-2F8B-4F26-A66F-CC57F7C37D46}" presName="hierRoot3" presStyleCnt="0"/>
      <dgm:spPr/>
    </dgm:pt>
    <dgm:pt modelId="{DE80C334-D239-41D6-B8B0-BE3A57CBD22D}" type="pres">
      <dgm:prSet presAssocID="{FD784AA0-2F8B-4F26-A66F-CC57F7C37D46}" presName="composite3" presStyleCnt="0"/>
      <dgm:spPr/>
    </dgm:pt>
    <dgm:pt modelId="{C42B39C8-1DBD-45B8-8634-F08A4D658E3F}" type="pres">
      <dgm:prSet presAssocID="{FD784AA0-2F8B-4F26-A66F-CC57F7C37D46}" presName="image3" presStyleLbl="node3" presStyleIdx="0" presStyleCnt="3" custScaleX="248382" custScaleY="259754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</dgm:spPr>
    </dgm:pt>
    <dgm:pt modelId="{07DB9DA7-AA12-4D35-8C4F-F35D56BDAFA9}" type="pres">
      <dgm:prSet presAssocID="{FD784AA0-2F8B-4F26-A66F-CC57F7C37D46}" presName="text3" presStyleLbl="revTx" presStyleIdx="2" presStyleCnt="7" custLinFactNeighborX="51622" custLinFactNeighborY="-2498">
        <dgm:presLayoutVars>
          <dgm:chPref val="3"/>
        </dgm:presLayoutVars>
      </dgm:prSet>
      <dgm:spPr/>
    </dgm:pt>
    <dgm:pt modelId="{58F83F9B-3BB3-419A-B5CE-8F3993ED3012}" type="pres">
      <dgm:prSet presAssocID="{FD784AA0-2F8B-4F26-A66F-CC57F7C37D46}" presName="hierChild4" presStyleCnt="0"/>
      <dgm:spPr/>
    </dgm:pt>
    <dgm:pt modelId="{A074D792-4C97-4A7B-96A0-353997C1A31D}" type="pres">
      <dgm:prSet presAssocID="{F99B86D0-FF8D-443F-A735-EC56EF83ADED}" presName="Name17" presStyleLbl="parChTrans1D3" presStyleIdx="1" presStyleCnt="3"/>
      <dgm:spPr/>
    </dgm:pt>
    <dgm:pt modelId="{97258BCB-D869-471D-B144-02BFA25A1E40}" type="pres">
      <dgm:prSet presAssocID="{5813A2AA-2E96-42EC-81BE-F3399E4EA902}" presName="hierRoot3" presStyleCnt="0"/>
      <dgm:spPr/>
    </dgm:pt>
    <dgm:pt modelId="{0E1B64D3-D7FD-4938-9277-4429E9790F51}" type="pres">
      <dgm:prSet presAssocID="{5813A2AA-2E96-42EC-81BE-F3399E4EA902}" presName="composite3" presStyleCnt="0"/>
      <dgm:spPr/>
    </dgm:pt>
    <dgm:pt modelId="{E0237DA9-1523-4A69-8616-341863A87E53}" type="pres">
      <dgm:prSet presAssocID="{5813A2AA-2E96-42EC-81BE-F3399E4EA902}" presName="image3" presStyleLbl="node3" presStyleIdx="1" presStyleCnt="3" custScaleX="253766" custScaleY="264858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</dgm:spPr>
    </dgm:pt>
    <dgm:pt modelId="{8A17E29A-74E4-4AC7-9655-F8B8A5A4D35A}" type="pres">
      <dgm:prSet presAssocID="{5813A2AA-2E96-42EC-81BE-F3399E4EA902}" presName="text3" presStyleLbl="revTx" presStyleIdx="3" presStyleCnt="7" custLinFactNeighborX="51620">
        <dgm:presLayoutVars>
          <dgm:chPref val="3"/>
        </dgm:presLayoutVars>
      </dgm:prSet>
      <dgm:spPr/>
    </dgm:pt>
    <dgm:pt modelId="{280E74C8-80DB-4E9C-BFCF-0C98D1AAAD47}" type="pres">
      <dgm:prSet presAssocID="{5813A2AA-2E96-42EC-81BE-F3399E4EA902}" presName="hierChild4" presStyleCnt="0"/>
      <dgm:spPr/>
    </dgm:pt>
    <dgm:pt modelId="{7C40FFCF-1A5D-491B-8791-54CD700E2621}" type="pres">
      <dgm:prSet presAssocID="{5391C013-BFBF-4347-B3AF-F0AFEBB61198}" presName="Name17" presStyleLbl="parChTrans1D3" presStyleIdx="2" presStyleCnt="3"/>
      <dgm:spPr/>
    </dgm:pt>
    <dgm:pt modelId="{5ACA798A-7D80-40D4-960C-30B0D1C47AF3}" type="pres">
      <dgm:prSet presAssocID="{FDA893B3-2738-483B-8BDF-525575C83EAE}" presName="hierRoot3" presStyleCnt="0"/>
      <dgm:spPr/>
    </dgm:pt>
    <dgm:pt modelId="{65D22EC5-92A4-482B-A950-CAF4CA9942C5}" type="pres">
      <dgm:prSet presAssocID="{FDA893B3-2738-483B-8BDF-525575C83EAE}" presName="composite3" presStyleCnt="0"/>
      <dgm:spPr/>
    </dgm:pt>
    <dgm:pt modelId="{10A2EF66-59B1-45EC-A9AB-36510B8A92B3}" type="pres">
      <dgm:prSet presAssocID="{FDA893B3-2738-483B-8BDF-525575C83EAE}" presName="image3" presStyleLbl="node3" presStyleIdx="2" presStyleCnt="3" custScaleX="247997" custScaleY="260465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</dgm:spPr>
    </dgm:pt>
    <dgm:pt modelId="{B63CADC3-DEBD-49D8-9997-8DF39D8255A8}" type="pres">
      <dgm:prSet presAssocID="{FDA893B3-2738-483B-8BDF-525575C83EAE}" presName="text3" presStyleLbl="revTx" presStyleIdx="4" presStyleCnt="7" custLinFactNeighborX="54951" custLinFactNeighborY="2498">
        <dgm:presLayoutVars>
          <dgm:chPref val="3"/>
        </dgm:presLayoutVars>
      </dgm:prSet>
      <dgm:spPr/>
    </dgm:pt>
    <dgm:pt modelId="{A3F9ECD6-B000-472A-9712-2F27E6F2403F}" type="pres">
      <dgm:prSet presAssocID="{FDA893B3-2738-483B-8BDF-525575C83EAE}" presName="hierChild4" presStyleCnt="0"/>
      <dgm:spPr/>
    </dgm:pt>
    <dgm:pt modelId="{A7A847DE-3554-4101-9D41-C4EAD949F4B3}" type="pres">
      <dgm:prSet presAssocID="{11B21085-CF50-4B47-B14F-6C4A486361FC}" presName="Name10" presStyleLbl="parChTrans1D2" presStyleIdx="1" presStyleCnt="3"/>
      <dgm:spPr/>
    </dgm:pt>
    <dgm:pt modelId="{CDBC3F73-2BA0-43B4-AFAA-A32B7AD8B278}" type="pres">
      <dgm:prSet presAssocID="{4CA9C1CE-C4C1-45B4-95B9-84F7C071913B}" presName="hierRoot2" presStyleCnt="0"/>
      <dgm:spPr/>
    </dgm:pt>
    <dgm:pt modelId="{0349E25B-4696-4400-816C-CA81B76D52A4}" type="pres">
      <dgm:prSet presAssocID="{4CA9C1CE-C4C1-45B4-95B9-84F7C071913B}" presName="composite2" presStyleCnt="0"/>
      <dgm:spPr/>
    </dgm:pt>
    <dgm:pt modelId="{7CA5199A-04B7-4D41-8C53-3724BCEB75E5}" type="pres">
      <dgm:prSet presAssocID="{4CA9C1CE-C4C1-45B4-95B9-84F7C071913B}" presName="image2" presStyleLbl="node2" presStyleIdx="1" presStyleCnt="3" custScaleX="236093" custScaleY="23734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09A71A68-0D01-4DDB-A9E9-1E100301F2C5}" type="pres">
      <dgm:prSet presAssocID="{4CA9C1CE-C4C1-45B4-95B9-84F7C071913B}" presName="text2" presStyleLbl="revTx" presStyleIdx="5" presStyleCnt="7" custLinFactNeighborX="36634" custLinFactNeighborY="-2498">
        <dgm:presLayoutVars>
          <dgm:chPref val="3"/>
        </dgm:presLayoutVars>
      </dgm:prSet>
      <dgm:spPr/>
    </dgm:pt>
    <dgm:pt modelId="{F7EA8186-80E1-40FC-9E59-1DF3C89FA67D}" type="pres">
      <dgm:prSet presAssocID="{4CA9C1CE-C4C1-45B4-95B9-84F7C071913B}" presName="hierChild3" presStyleCnt="0"/>
      <dgm:spPr/>
    </dgm:pt>
    <dgm:pt modelId="{887F5268-71BE-4B7F-9DC7-66EDAB81A5DA}" type="pres">
      <dgm:prSet presAssocID="{09476B5B-AF59-4348-9756-9A0409D58351}" presName="Name10" presStyleLbl="parChTrans1D2" presStyleIdx="2" presStyleCnt="3"/>
      <dgm:spPr/>
    </dgm:pt>
    <dgm:pt modelId="{D8DBB351-EAD8-4A08-B629-8F2D981D0A33}" type="pres">
      <dgm:prSet presAssocID="{5EC758B9-E1CB-41E4-AB97-C387DC96D6DD}" presName="hierRoot2" presStyleCnt="0"/>
      <dgm:spPr/>
    </dgm:pt>
    <dgm:pt modelId="{B40DF27E-658E-48FA-8241-B6500337DEC7}" type="pres">
      <dgm:prSet presAssocID="{5EC758B9-E1CB-41E4-AB97-C387DC96D6DD}" presName="composite2" presStyleCnt="0"/>
      <dgm:spPr/>
    </dgm:pt>
    <dgm:pt modelId="{A26AA7C4-819B-4F5A-9258-D958D1B1291B}" type="pres">
      <dgm:prSet presAssocID="{5EC758B9-E1CB-41E4-AB97-C387DC96D6DD}" presName="image2" presStyleLbl="node2" presStyleIdx="2" presStyleCnt="3" custScaleX="222769" custScaleY="231251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7000" r="-27000"/>
          </a:stretch>
        </a:blipFill>
      </dgm:spPr>
    </dgm:pt>
    <dgm:pt modelId="{CBC51D57-4A9B-4BF1-81CC-B389C62C058C}" type="pres">
      <dgm:prSet presAssocID="{5EC758B9-E1CB-41E4-AB97-C387DC96D6DD}" presName="text2" presStyleLbl="revTx" presStyleIdx="6" presStyleCnt="7" custLinFactNeighborX="29336" custLinFactNeighborY="-2498">
        <dgm:presLayoutVars>
          <dgm:chPref val="3"/>
        </dgm:presLayoutVars>
      </dgm:prSet>
      <dgm:spPr/>
    </dgm:pt>
    <dgm:pt modelId="{B47DCBAC-C667-4850-8710-B33E0199280D}" type="pres">
      <dgm:prSet presAssocID="{5EC758B9-E1CB-41E4-AB97-C387DC96D6DD}" presName="hierChild3" presStyleCnt="0"/>
      <dgm:spPr/>
    </dgm:pt>
  </dgm:ptLst>
  <dgm:cxnLst>
    <dgm:cxn modelId="{884C0A2E-1EDD-4F35-BBCE-51F23CEC2872}" srcId="{695ABB2C-AF39-46B8-A456-3F6C2B8F124E}" destId="{6FD3403C-5F3A-4CC1-A4EB-A01B2DFEF258}" srcOrd="0" destOrd="0" parTransId="{958FEAE0-81B6-4A97-ABEA-9004549A326E}" sibTransId="{5F306C63-C6B7-4FD4-B2A9-E6809ED6960E}"/>
    <dgm:cxn modelId="{7B711C3D-A631-4FCF-B8CA-964673F1ACDE}" type="presOf" srcId="{6181A5C4-5A66-4D11-95D9-5D603615D125}" destId="{27D3AD5A-2787-4333-AC0F-246B2DF90EDF}" srcOrd="0" destOrd="0" presId="urn:microsoft.com/office/officeart/2009/layout/CirclePictureHierarchy"/>
    <dgm:cxn modelId="{D5B05704-5760-41DB-97C1-56C97B641795}" type="presOf" srcId="{5EC758B9-E1CB-41E4-AB97-C387DC96D6DD}" destId="{CBC51D57-4A9B-4BF1-81CC-B389C62C058C}" srcOrd="0" destOrd="0" presId="urn:microsoft.com/office/officeart/2009/layout/CirclePictureHierarchy"/>
    <dgm:cxn modelId="{19B72690-DFD3-40EA-9F6A-A00C832B9D56}" type="presOf" srcId="{6FD3403C-5F3A-4CC1-A4EB-A01B2DFEF258}" destId="{CE6AA088-4425-41B7-B480-1CC23FF31352}" srcOrd="0" destOrd="0" presId="urn:microsoft.com/office/officeart/2009/layout/CirclePictureHierarchy"/>
    <dgm:cxn modelId="{993D8A05-5BF8-4203-BA06-D8A2FA7813FC}" type="presOf" srcId="{155BCFAF-BA80-4C3C-9B3B-6444BBCE7C9A}" destId="{28FAE6F7-5CE6-4A9D-9219-7357A50E0A13}" srcOrd="0" destOrd="0" presId="urn:microsoft.com/office/officeart/2009/layout/CirclePictureHierarchy"/>
    <dgm:cxn modelId="{3FD45DF7-DBD2-4E96-AB26-D91B34EA7383}" type="presOf" srcId="{FDA893B3-2738-483B-8BDF-525575C83EAE}" destId="{B63CADC3-DEBD-49D8-9997-8DF39D8255A8}" srcOrd="0" destOrd="0" presId="urn:microsoft.com/office/officeart/2009/layout/CirclePictureHierarchy"/>
    <dgm:cxn modelId="{87438C1F-9648-49B6-9CEA-D3838D710E0E}" srcId="{6FD3403C-5F3A-4CC1-A4EB-A01B2DFEF258}" destId="{5813A2AA-2E96-42EC-81BE-F3399E4EA902}" srcOrd="1" destOrd="0" parTransId="{F99B86D0-FF8D-443F-A735-EC56EF83ADED}" sibTransId="{28825228-1C00-4DBD-BDCF-6D1ED60533F4}"/>
    <dgm:cxn modelId="{E641364A-7FC8-4EDE-9C72-3DCC09920702}" type="presOf" srcId="{5813A2AA-2E96-42EC-81BE-F3399E4EA902}" destId="{8A17E29A-74E4-4AC7-9655-F8B8A5A4D35A}" srcOrd="0" destOrd="0" presId="urn:microsoft.com/office/officeart/2009/layout/CirclePictureHierarchy"/>
    <dgm:cxn modelId="{3DBFB734-B1B2-41F9-BC6F-AD5B86162D61}" srcId="{155BCFAF-BA80-4C3C-9B3B-6444BBCE7C9A}" destId="{695ABB2C-AF39-46B8-A456-3F6C2B8F124E}" srcOrd="0" destOrd="0" parTransId="{725E769F-3F60-486B-B137-267A4BF671ED}" sibTransId="{8D75B6A3-45EC-496C-9697-C7B62D54AEC0}"/>
    <dgm:cxn modelId="{B1B1CF92-CF36-40E9-A317-85A16C6AD450}" type="presOf" srcId="{FD784AA0-2F8B-4F26-A66F-CC57F7C37D46}" destId="{07DB9DA7-AA12-4D35-8C4F-F35D56BDAFA9}" srcOrd="0" destOrd="0" presId="urn:microsoft.com/office/officeart/2009/layout/CirclePictureHierarchy"/>
    <dgm:cxn modelId="{7D8F4267-3A09-44C3-94A9-03E0E6E77602}" type="presOf" srcId="{695ABB2C-AF39-46B8-A456-3F6C2B8F124E}" destId="{B5167DBD-F63F-449E-877C-BC3DB276F817}" srcOrd="0" destOrd="0" presId="urn:microsoft.com/office/officeart/2009/layout/CirclePictureHierarchy"/>
    <dgm:cxn modelId="{82B9B546-4D41-47A9-B908-1B154CBFAB57}" type="presOf" srcId="{F99B86D0-FF8D-443F-A735-EC56EF83ADED}" destId="{A074D792-4C97-4A7B-96A0-353997C1A31D}" srcOrd="0" destOrd="0" presId="urn:microsoft.com/office/officeart/2009/layout/CirclePictureHierarchy"/>
    <dgm:cxn modelId="{2F11A9E0-722B-457F-85ED-B99BF8597514}" type="presOf" srcId="{09476B5B-AF59-4348-9756-9A0409D58351}" destId="{887F5268-71BE-4B7F-9DC7-66EDAB81A5DA}" srcOrd="0" destOrd="0" presId="urn:microsoft.com/office/officeart/2009/layout/CirclePictureHierarchy"/>
    <dgm:cxn modelId="{259B45E2-CA1F-4E40-8B72-9BA180B9DA49}" type="presOf" srcId="{958FEAE0-81B6-4A97-ABEA-9004549A326E}" destId="{0D29482A-6AE3-47B9-81B1-16B526EB46C7}" srcOrd="0" destOrd="0" presId="urn:microsoft.com/office/officeart/2009/layout/CirclePictureHierarchy"/>
    <dgm:cxn modelId="{92D30262-28F4-45DF-A020-65045EAEDDA8}" srcId="{695ABB2C-AF39-46B8-A456-3F6C2B8F124E}" destId="{4CA9C1CE-C4C1-45B4-95B9-84F7C071913B}" srcOrd="1" destOrd="0" parTransId="{11B21085-CF50-4B47-B14F-6C4A486361FC}" sibTransId="{D49903F5-6F36-4B2D-A74F-2593A2BFFC13}"/>
    <dgm:cxn modelId="{BC3BF70A-0063-46DB-BA86-63211BFFEABB}" type="presOf" srcId="{4CA9C1CE-C4C1-45B4-95B9-84F7C071913B}" destId="{09A71A68-0D01-4DDB-A9E9-1E100301F2C5}" srcOrd="0" destOrd="0" presId="urn:microsoft.com/office/officeart/2009/layout/CirclePictureHierarchy"/>
    <dgm:cxn modelId="{23A3A63A-15F7-40CC-8B74-6540883949C4}" type="presOf" srcId="{11B21085-CF50-4B47-B14F-6C4A486361FC}" destId="{A7A847DE-3554-4101-9D41-C4EAD949F4B3}" srcOrd="0" destOrd="0" presId="urn:microsoft.com/office/officeart/2009/layout/CirclePictureHierarchy"/>
    <dgm:cxn modelId="{2B6ED6B2-3656-4903-A55D-8B0DB69A4B2F}" srcId="{6FD3403C-5F3A-4CC1-A4EB-A01B2DFEF258}" destId="{FDA893B3-2738-483B-8BDF-525575C83EAE}" srcOrd="2" destOrd="0" parTransId="{5391C013-BFBF-4347-B3AF-F0AFEBB61198}" sibTransId="{98C8CAB5-2BA6-4DC9-9018-E47C799DFDE4}"/>
    <dgm:cxn modelId="{91A2C36B-BCEC-4C58-8FC4-9DCC727AF24A}" type="presOf" srcId="{5391C013-BFBF-4347-B3AF-F0AFEBB61198}" destId="{7C40FFCF-1A5D-491B-8791-54CD700E2621}" srcOrd="0" destOrd="0" presId="urn:microsoft.com/office/officeart/2009/layout/CirclePictureHierarchy"/>
    <dgm:cxn modelId="{DCE84A71-DCD5-4909-879D-FAB09DD92836}" srcId="{6FD3403C-5F3A-4CC1-A4EB-A01B2DFEF258}" destId="{FD784AA0-2F8B-4F26-A66F-CC57F7C37D46}" srcOrd="0" destOrd="0" parTransId="{6181A5C4-5A66-4D11-95D9-5D603615D125}" sibTransId="{3C359AA3-05B7-4BCA-9362-62260AAE63D7}"/>
    <dgm:cxn modelId="{331F3BE9-C79D-4159-9265-FD3D768EC7E8}" srcId="{695ABB2C-AF39-46B8-A456-3F6C2B8F124E}" destId="{5EC758B9-E1CB-41E4-AB97-C387DC96D6DD}" srcOrd="2" destOrd="0" parTransId="{09476B5B-AF59-4348-9756-9A0409D58351}" sibTransId="{50EBD922-A56C-4179-8CF6-32B1387DB652}"/>
    <dgm:cxn modelId="{C7F210FF-E06B-4607-8437-2C6B4100ED2B}" type="presParOf" srcId="{28FAE6F7-5CE6-4A9D-9219-7357A50E0A13}" destId="{B9EC887A-FBB3-483A-BFF0-FB1A6FFB393B}" srcOrd="0" destOrd="0" presId="urn:microsoft.com/office/officeart/2009/layout/CirclePictureHierarchy"/>
    <dgm:cxn modelId="{09F7D251-CB3C-4CF9-89BB-737767A8617D}" type="presParOf" srcId="{B9EC887A-FBB3-483A-BFF0-FB1A6FFB393B}" destId="{7C5545DB-CF78-4B2B-BBF3-06D087380A66}" srcOrd="0" destOrd="0" presId="urn:microsoft.com/office/officeart/2009/layout/CirclePictureHierarchy"/>
    <dgm:cxn modelId="{389B6CAB-2F6D-465E-879D-A25EBC0CDCF7}" type="presParOf" srcId="{7C5545DB-CF78-4B2B-BBF3-06D087380A66}" destId="{F7E4FF6E-E914-49F2-90EC-C705B20DE7CE}" srcOrd="0" destOrd="0" presId="urn:microsoft.com/office/officeart/2009/layout/CirclePictureHierarchy"/>
    <dgm:cxn modelId="{BF92DD1D-F31B-4C05-B601-4C978F1CDE84}" type="presParOf" srcId="{7C5545DB-CF78-4B2B-BBF3-06D087380A66}" destId="{B5167DBD-F63F-449E-877C-BC3DB276F817}" srcOrd="1" destOrd="0" presId="urn:microsoft.com/office/officeart/2009/layout/CirclePictureHierarchy"/>
    <dgm:cxn modelId="{61787276-AB13-40A6-B008-49C9FB0780A9}" type="presParOf" srcId="{B9EC887A-FBB3-483A-BFF0-FB1A6FFB393B}" destId="{C6115BFC-03E3-45B4-BB53-02FB752FABD8}" srcOrd="1" destOrd="0" presId="urn:microsoft.com/office/officeart/2009/layout/CirclePictureHierarchy"/>
    <dgm:cxn modelId="{68729BE4-3EFC-4CCF-BDB8-D7C5CEC66256}" type="presParOf" srcId="{C6115BFC-03E3-45B4-BB53-02FB752FABD8}" destId="{0D29482A-6AE3-47B9-81B1-16B526EB46C7}" srcOrd="0" destOrd="0" presId="urn:microsoft.com/office/officeart/2009/layout/CirclePictureHierarchy"/>
    <dgm:cxn modelId="{5732D751-0AB6-4D78-915F-DE6C60F4DF7C}" type="presParOf" srcId="{C6115BFC-03E3-45B4-BB53-02FB752FABD8}" destId="{05D00412-D158-48C4-8655-8A8B21D7380C}" srcOrd="1" destOrd="0" presId="urn:microsoft.com/office/officeart/2009/layout/CirclePictureHierarchy"/>
    <dgm:cxn modelId="{DE3C00DF-555B-4FE5-942F-E845BEE96B03}" type="presParOf" srcId="{05D00412-D158-48C4-8655-8A8B21D7380C}" destId="{2157AAB6-B2D5-4EEF-BE3B-5942583FFE86}" srcOrd="0" destOrd="0" presId="urn:microsoft.com/office/officeart/2009/layout/CirclePictureHierarchy"/>
    <dgm:cxn modelId="{E5A5C0F4-1C83-4540-9169-A88E2B80F0DB}" type="presParOf" srcId="{2157AAB6-B2D5-4EEF-BE3B-5942583FFE86}" destId="{C66CBB1F-2F27-48E4-9C0D-8C9234909D6C}" srcOrd="0" destOrd="0" presId="urn:microsoft.com/office/officeart/2009/layout/CirclePictureHierarchy"/>
    <dgm:cxn modelId="{39415D9E-A468-4845-90D1-ADC73C4049E4}" type="presParOf" srcId="{2157AAB6-B2D5-4EEF-BE3B-5942583FFE86}" destId="{CE6AA088-4425-41B7-B480-1CC23FF31352}" srcOrd="1" destOrd="0" presId="urn:microsoft.com/office/officeart/2009/layout/CirclePictureHierarchy"/>
    <dgm:cxn modelId="{4921456B-9A36-4E96-A31F-50F7BA7E6E63}" type="presParOf" srcId="{05D00412-D158-48C4-8655-8A8B21D7380C}" destId="{734EE942-DE75-4F8D-9F3B-5155E4AE69F7}" srcOrd="1" destOrd="0" presId="urn:microsoft.com/office/officeart/2009/layout/CirclePictureHierarchy"/>
    <dgm:cxn modelId="{304DB414-BE25-4ABD-8A81-A168BBC5BBCC}" type="presParOf" srcId="{734EE942-DE75-4F8D-9F3B-5155E4AE69F7}" destId="{27D3AD5A-2787-4333-AC0F-246B2DF90EDF}" srcOrd="0" destOrd="0" presId="urn:microsoft.com/office/officeart/2009/layout/CirclePictureHierarchy"/>
    <dgm:cxn modelId="{1F656A6D-1B84-4D06-BC39-F3B4D9944F4C}" type="presParOf" srcId="{734EE942-DE75-4F8D-9F3B-5155E4AE69F7}" destId="{72326FB8-ABA0-4995-8C08-5C9A676B6D05}" srcOrd="1" destOrd="0" presId="urn:microsoft.com/office/officeart/2009/layout/CirclePictureHierarchy"/>
    <dgm:cxn modelId="{BEE1567B-15C2-4DFC-8EF6-581A0FF5E75E}" type="presParOf" srcId="{72326FB8-ABA0-4995-8C08-5C9A676B6D05}" destId="{DE80C334-D239-41D6-B8B0-BE3A57CBD22D}" srcOrd="0" destOrd="0" presId="urn:microsoft.com/office/officeart/2009/layout/CirclePictureHierarchy"/>
    <dgm:cxn modelId="{BAECF3F8-FAD5-4FA2-8BB5-A678D2092339}" type="presParOf" srcId="{DE80C334-D239-41D6-B8B0-BE3A57CBD22D}" destId="{C42B39C8-1DBD-45B8-8634-F08A4D658E3F}" srcOrd="0" destOrd="0" presId="urn:microsoft.com/office/officeart/2009/layout/CirclePictureHierarchy"/>
    <dgm:cxn modelId="{877DC258-DB1F-4CBC-8F4B-0EF033BEFC33}" type="presParOf" srcId="{DE80C334-D239-41D6-B8B0-BE3A57CBD22D}" destId="{07DB9DA7-AA12-4D35-8C4F-F35D56BDAFA9}" srcOrd="1" destOrd="0" presId="urn:microsoft.com/office/officeart/2009/layout/CirclePictureHierarchy"/>
    <dgm:cxn modelId="{9AD87227-487A-4709-AB08-829004434A1D}" type="presParOf" srcId="{72326FB8-ABA0-4995-8C08-5C9A676B6D05}" destId="{58F83F9B-3BB3-419A-B5CE-8F3993ED3012}" srcOrd="1" destOrd="0" presId="urn:microsoft.com/office/officeart/2009/layout/CirclePictureHierarchy"/>
    <dgm:cxn modelId="{F212D667-A4AC-433A-9ACE-3998A9D353F8}" type="presParOf" srcId="{734EE942-DE75-4F8D-9F3B-5155E4AE69F7}" destId="{A074D792-4C97-4A7B-96A0-353997C1A31D}" srcOrd="2" destOrd="0" presId="urn:microsoft.com/office/officeart/2009/layout/CirclePictureHierarchy"/>
    <dgm:cxn modelId="{DD284AAA-9265-47EE-8812-D780EAEC33F6}" type="presParOf" srcId="{734EE942-DE75-4F8D-9F3B-5155E4AE69F7}" destId="{97258BCB-D869-471D-B144-02BFA25A1E40}" srcOrd="3" destOrd="0" presId="urn:microsoft.com/office/officeart/2009/layout/CirclePictureHierarchy"/>
    <dgm:cxn modelId="{4A06D678-C25D-43D2-9C9B-2034FD7D6EF6}" type="presParOf" srcId="{97258BCB-D869-471D-B144-02BFA25A1E40}" destId="{0E1B64D3-D7FD-4938-9277-4429E9790F51}" srcOrd="0" destOrd="0" presId="urn:microsoft.com/office/officeart/2009/layout/CirclePictureHierarchy"/>
    <dgm:cxn modelId="{B3E2DD15-785F-48A8-A535-5FB9FA3A7B73}" type="presParOf" srcId="{0E1B64D3-D7FD-4938-9277-4429E9790F51}" destId="{E0237DA9-1523-4A69-8616-341863A87E53}" srcOrd="0" destOrd="0" presId="urn:microsoft.com/office/officeart/2009/layout/CirclePictureHierarchy"/>
    <dgm:cxn modelId="{70705B31-4C84-4594-9686-A4FA79D8FCC8}" type="presParOf" srcId="{0E1B64D3-D7FD-4938-9277-4429E9790F51}" destId="{8A17E29A-74E4-4AC7-9655-F8B8A5A4D35A}" srcOrd="1" destOrd="0" presId="urn:microsoft.com/office/officeart/2009/layout/CirclePictureHierarchy"/>
    <dgm:cxn modelId="{D8E5145F-2C41-4683-82C1-3F85FD3889FB}" type="presParOf" srcId="{97258BCB-D869-471D-B144-02BFA25A1E40}" destId="{280E74C8-80DB-4E9C-BFCF-0C98D1AAAD47}" srcOrd="1" destOrd="0" presId="urn:microsoft.com/office/officeart/2009/layout/CirclePictureHierarchy"/>
    <dgm:cxn modelId="{8ABFD963-19A9-49B9-9170-AB64DE01A761}" type="presParOf" srcId="{734EE942-DE75-4F8D-9F3B-5155E4AE69F7}" destId="{7C40FFCF-1A5D-491B-8791-54CD700E2621}" srcOrd="4" destOrd="0" presId="urn:microsoft.com/office/officeart/2009/layout/CirclePictureHierarchy"/>
    <dgm:cxn modelId="{2B156F2C-D928-4CA6-8B0D-3A873B1D861B}" type="presParOf" srcId="{734EE942-DE75-4F8D-9F3B-5155E4AE69F7}" destId="{5ACA798A-7D80-40D4-960C-30B0D1C47AF3}" srcOrd="5" destOrd="0" presId="urn:microsoft.com/office/officeart/2009/layout/CirclePictureHierarchy"/>
    <dgm:cxn modelId="{4FBD76F4-C0A4-484E-BC13-7D25E4C58444}" type="presParOf" srcId="{5ACA798A-7D80-40D4-960C-30B0D1C47AF3}" destId="{65D22EC5-92A4-482B-A950-CAF4CA9942C5}" srcOrd="0" destOrd="0" presId="urn:microsoft.com/office/officeart/2009/layout/CirclePictureHierarchy"/>
    <dgm:cxn modelId="{11CAB160-7134-4898-B174-FC746AC599B8}" type="presParOf" srcId="{65D22EC5-92A4-482B-A950-CAF4CA9942C5}" destId="{10A2EF66-59B1-45EC-A9AB-36510B8A92B3}" srcOrd="0" destOrd="0" presId="urn:microsoft.com/office/officeart/2009/layout/CirclePictureHierarchy"/>
    <dgm:cxn modelId="{7B6CC11D-658F-4C1E-83DF-B2CDA473728D}" type="presParOf" srcId="{65D22EC5-92A4-482B-A950-CAF4CA9942C5}" destId="{B63CADC3-DEBD-49D8-9997-8DF39D8255A8}" srcOrd="1" destOrd="0" presId="urn:microsoft.com/office/officeart/2009/layout/CirclePictureHierarchy"/>
    <dgm:cxn modelId="{D50442FB-830A-4AB0-A321-B9EF75F247E5}" type="presParOf" srcId="{5ACA798A-7D80-40D4-960C-30B0D1C47AF3}" destId="{A3F9ECD6-B000-472A-9712-2F27E6F2403F}" srcOrd="1" destOrd="0" presId="urn:microsoft.com/office/officeart/2009/layout/CirclePictureHierarchy"/>
    <dgm:cxn modelId="{BA54B204-67F2-4602-AF93-49B58E5AAC84}" type="presParOf" srcId="{C6115BFC-03E3-45B4-BB53-02FB752FABD8}" destId="{A7A847DE-3554-4101-9D41-C4EAD949F4B3}" srcOrd="2" destOrd="0" presId="urn:microsoft.com/office/officeart/2009/layout/CirclePictureHierarchy"/>
    <dgm:cxn modelId="{8A20F817-2B88-4313-99A6-EF6052AD1F3E}" type="presParOf" srcId="{C6115BFC-03E3-45B4-BB53-02FB752FABD8}" destId="{CDBC3F73-2BA0-43B4-AFAA-A32B7AD8B278}" srcOrd="3" destOrd="0" presId="urn:microsoft.com/office/officeart/2009/layout/CirclePictureHierarchy"/>
    <dgm:cxn modelId="{8D9AFE24-0978-4D6B-A933-AE0613CAF127}" type="presParOf" srcId="{CDBC3F73-2BA0-43B4-AFAA-A32B7AD8B278}" destId="{0349E25B-4696-4400-816C-CA81B76D52A4}" srcOrd="0" destOrd="0" presId="urn:microsoft.com/office/officeart/2009/layout/CirclePictureHierarchy"/>
    <dgm:cxn modelId="{3748E341-1815-466E-BB31-B9999DAA32BC}" type="presParOf" srcId="{0349E25B-4696-4400-816C-CA81B76D52A4}" destId="{7CA5199A-04B7-4D41-8C53-3724BCEB75E5}" srcOrd="0" destOrd="0" presId="urn:microsoft.com/office/officeart/2009/layout/CirclePictureHierarchy"/>
    <dgm:cxn modelId="{2469C063-1A5D-44C9-9211-2A01BC539942}" type="presParOf" srcId="{0349E25B-4696-4400-816C-CA81B76D52A4}" destId="{09A71A68-0D01-4DDB-A9E9-1E100301F2C5}" srcOrd="1" destOrd="0" presId="urn:microsoft.com/office/officeart/2009/layout/CirclePictureHierarchy"/>
    <dgm:cxn modelId="{EC75DFF9-DDBB-47BD-9ABE-2412C8519128}" type="presParOf" srcId="{CDBC3F73-2BA0-43B4-AFAA-A32B7AD8B278}" destId="{F7EA8186-80E1-40FC-9E59-1DF3C89FA67D}" srcOrd="1" destOrd="0" presId="urn:microsoft.com/office/officeart/2009/layout/CirclePictureHierarchy"/>
    <dgm:cxn modelId="{34188F01-7264-4209-A224-1D61B1348DCC}" type="presParOf" srcId="{C6115BFC-03E3-45B4-BB53-02FB752FABD8}" destId="{887F5268-71BE-4B7F-9DC7-66EDAB81A5DA}" srcOrd="4" destOrd="0" presId="urn:microsoft.com/office/officeart/2009/layout/CirclePictureHierarchy"/>
    <dgm:cxn modelId="{EAD6CAB9-0DDC-4E03-B5D1-72E08512EDF2}" type="presParOf" srcId="{C6115BFC-03E3-45B4-BB53-02FB752FABD8}" destId="{D8DBB351-EAD8-4A08-B629-8F2D981D0A33}" srcOrd="5" destOrd="0" presId="urn:microsoft.com/office/officeart/2009/layout/CirclePictureHierarchy"/>
    <dgm:cxn modelId="{A7875A90-6CDB-4C02-951A-BDC3B2A4F483}" type="presParOf" srcId="{D8DBB351-EAD8-4A08-B629-8F2D981D0A33}" destId="{B40DF27E-658E-48FA-8241-B6500337DEC7}" srcOrd="0" destOrd="0" presId="urn:microsoft.com/office/officeart/2009/layout/CirclePictureHierarchy"/>
    <dgm:cxn modelId="{35DFBEC8-EA9D-4F0E-9BAB-8040C4F335EF}" type="presParOf" srcId="{B40DF27E-658E-48FA-8241-B6500337DEC7}" destId="{A26AA7C4-819B-4F5A-9258-D958D1B1291B}" srcOrd="0" destOrd="0" presId="urn:microsoft.com/office/officeart/2009/layout/CirclePictureHierarchy"/>
    <dgm:cxn modelId="{DD6A95E4-1F41-43C6-9E0B-20CDB61C8B0B}" type="presParOf" srcId="{B40DF27E-658E-48FA-8241-B6500337DEC7}" destId="{CBC51D57-4A9B-4BF1-81CC-B389C62C058C}" srcOrd="1" destOrd="0" presId="urn:microsoft.com/office/officeart/2009/layout/CirclePictureHierarchy"/>
    <dgm:cxn modelId="{484A4E2F-7AB4-49D1-B9FD-3F7DC0F6F3AE}" type="presParOf" srcId="{D8DBB351-EAD8-4A08-B629-8F2D981D0A33}" destId="{B47DCBAC-C667-4850-8710-B33E0199280D}" srcOrd="1" destOrd="0" presId="urn:microsoft.com/office/officeart/2009/layout/CirclePicture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</dgm:pt>
    <dgm:pt modelId="{8883C6C9-9CEA-44E5-9B99-96F594F08417}" type="pres">
      <dgm:prSet presAssocID="{91C3CCD2-4F4F-4390-BFD5-3BE8A55E6C6F}" presName="connectorText" presStyleLbl="sibTrans1D1" presStyleIdx="0" presStyleCnt="4"/>
      <dgm:spPr/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</dgm:pt>
    <dgm:pt modelId="{7E95438E-2697-4E53-95AC-4B8E374510BC}" type="pres">
      <dgm:prSet presAssocID="{269DE3FF-867E-428F-AF49-614E46BEE556}" presName="sibTrans" presStyleLbl="sibTrans1D1" presStyleIdx="1" presStyleCnt="4"/>
      <dgm:spPr/>
    </dgm:pt>
    <dgm:pt modelId="{1AE0F81D-A775-4D98-A517-593DF461AFAB}" type="pres">
      <dgm:prSet presAssocID="{269DE3FF-867E-428F-AF49-614E46BEE556}" presName="connectorText" presStyleLbl="sibTrans1D1" presStyleIdx="1" presStyleCnt="4"/>
      <dgm:spPr/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</dgm:pt>
    <dgm:pt modelId="{7263C1B6-0F80-44D6-B28D-0E172BF64B28}" type="pres">
      <dgm:prSet presAssocID="{0AAC58BB-BDE1-4821-96C5-E32F9AFD37DE}" presName="sibTrans" presStyleLbl="sibTrans1D1" presStyleIdx="2" presStyleCnt="4"/>
      <dgm:spPr/>
    </dgm:pt>
    <dgm:pt modelId="{1BFBB609-F7F9-4B68-BB18-4A010A698F34}" type="pres">
      <dgm:prSet presAssocID="{0AAC58BB-BDE1-4821-96C5-E32F9AFD37DE}" presName="connectorText" presStyleLbl="sibTrans1D1" presStyleIdx="2" presStyleCnt="4"/>
      <dgm:spPr/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</dgm:pt>
    <dgm:pt modelId="{8129AF7E-53ED-41FA-ACDE-3C9D3FA74BAA}" type="pres">
      <dgm:prSet presAssocID="{1B18C0FA-A896-4FB5-96CE-2B6D4B832D7E}" presName="connectorText" presStyleLbl="sibTrans1D1" presStyleIdx="3" presStyleCnt="4"/>
      <dgm:spPr/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vite</a:t>
          </a:r>
          <a:r>
            <a:rPr lang="zh-CN" altLang="en-US" dirty="0" smtClean="0"/>
            <a:t>识别得到结果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zh-CN" altLang="en-US" dirty="0" smtClean="0"/>
            <a:t>判断结果是否与声明相匹配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zh-CN" altLang="en-US" dirty="0" smtClean="0"/>
            <a:t>判断结果中的分数是否低于阈值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</dgm:pt>
    <dgm:pt modelId="{8883C6C9-9CEA-44E5-9B99-96F594F08417}" type="pres">
      <dgm:prSet presAssocID="{91C3CCD2-4F4F-4390-BFD5-3BE8A55E6C6F}" presName="connectorText" presStyleLbl="sibTrans1D1" presStyleIdx="0" presStyleCnt="4"/>
      <dgm:spPr/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</dgm:pt>
    <dgm:pt modelId="{7E95438E-2697-4E53-95AC-4B8E374510BC}" type="pres">
      <dgm:prSet presAssocID="{269DE3FF-867E-428F-AF49-614E46BEE556}" presName="sibTrans" presStyleLbl="sibTrans1D1" presStyleIdx="1" presStyleCnt="4"/>
      <dgm:spPr/>
    </dgm:pt>
    <dgm:pt modelId="{1AE0F81D-A775-4D98-A517-593DF461AFAB}" type="pres">
      <dgm:prSet presAssocID="{269DE3FF-867E-428F-AF49-614E46BEE556}" presName="connectorText" presStyleLbl="sibTrans1D1" presStyleIdx="1" presStyleCnt="4"/>
      <dgm:spPr/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</dgm:pt>
    <dgm:pt modelId="{1BFBB609-F7F9-4B68-BB18-4A010A698F34}" type="pres">
      <dgm:prSet presAssocID="{0AAC58BB-BDE1-4821-96C5-E32F9AFD37DE}" presName="connectorText" presStyleLbl="sibTrans1D1" presStyleIdx="2" presStyleCnt="4"/>
      <dgm:spPr/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</dgm:pt>
    <dgm:pt modelId="{8129AF7E-53ED-41FA-ACDE-3C9D3FA74BAA}" type="pres">
      <dgm:prSet presAssocID="{1B18C0FA-A896-4FB5-96CE-2B6D4B832D7E}" presName="connectorText" presStyleLbl="sibTrans1D1" presStyleIdx="3" presStyleCnt="4"/>
      <dgm:spPr/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CC8F32-ED3A-4DF3-A946-F65EA47D1DDC}">
      <dsp:nvSpPr>
        <dsp:cNvPr id="0" name=""/>
        <dsp:cNvSpPr/>
      </dsp:nvSpPr>
      <dsp:spPr>
        <a:xfrm rot="5400000">
          <a:off x="-426620" y="432400"/>
          <a:ext cx="2844136" cy="19908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说话人识别</a:t>
          </a:r>
          <a:endParaRPr lang="zh-CN" altLang="en-US" sz="4000" kern="1200" dirty="0"/>
        </a:p>
      </dsp:txBody>
      <dsp:txXfrm rot="-5400000">
        <a:off x="1" y="1001228"/>
        <a:ext cx="1990895" cy="853241"/>
      </dsp:txXfrm>
    </dsp:sp>
    <dsp:sp modelId="{D124EC82-0E15-40FF-AD84-FBFC0AC695C2}">
      <dsp:nvSpPr>
        <dsp:cNvPr id="0" name=""/>
        <dsp:cNvSpPr/>
      </dsp:nvSpPr>
      <dsp:spPr>
        <a:xfrm rot="5400000">
          <a:off x="4134617" y="-2137941"/>
          <a:ext cx="1849660" cy="61371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文本相关</a:t>
          </a:r>
          <a:endParaRPr lang="zh-CN" altLang="en-US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文本无关</a:t>
          </a:r>
          <a:endParaRPr lang="zh-CN" altLang="en-US" sz="2800" kern="1200" dirty="0"/>
        </a:p>
      </dsp:txBody>
      <dsp:txXfrm rot="-5400000">
        <a:off x="1990896" y="96073"/>
        <a:ext cx="6046811" cy="1669074"/>
      </dsp:txXfrm>
    </dsp:sp>
    <dsp:sp modelId="{40772DB1-F353-4B04-BC8C-07ED5FFBFE19}">
      <dsp:nvSpPr>
        <dsp:cNvPr id="0" name=""/>
        <dsp:cNvSpPr/>
      </dsp:nvSpPr>
      <dsp:spPr>
        <a:xfrm rot="5400000">
          <a:off x="-426620" y="2995370"/>
          <a:ext cx="2844136" cy="19908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智能手机</a:t>
          </a:r>
          <a:endParaRPr lang="zh-CN" altLang="en-US" sz="4000" kern="1200" dirty="0"/>
        </a:p>
      </dsp:txBody>
      <dsp:txXfrm rot="-5400000">
        <a:off x="1" y="3564198"/>
        <a:ext cx="1990895" cy="853241"/>
      </dsp:txXfrm>
    </dsp:sp>
    <dsp:sp modelId="{8A539D02-F7F1-49A1-9D6C-AA1B89235910}">
      <dsp:nvSpPr>
        <dsp:cNvPr id="0" name=""/>
        <dsp:cNvSpPr/>
      </dsp:nvSpPr>
      <dsp:spPr>
        <a:xfrm rot="5400000">
          <a:off x="4135103" y="424542"/>
          <a:ext cx="1848688" cy="61371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性能足够</a:t>
          </a:r>
          <a:endParaRPr lang="zh-CN" altLang="en-US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大规模普及</a:t>
          </a:r>
          <a:r>
            <a:rPr lang="en-US" altLang="zh-CN" sz="2800" kern="1200" dirty="0" smtClean="0"/>
            <a:t>&amp;</a:t>
          </a:r>
          <a:r>
            <a:rPr lang="zh-CN" altLang="en-US" sz="2800" kern="1200" dirty="0" smtClean="0"/>
            <a:t>快速部署</a:t>
          </a:r>
          <a:endParaRPr lang="zh-CN" altLang="en-US" sz="2800" kern="1200" dirty="0"/>
        </a:p>
      </dsp:txBody>
      <dsp:txXfrm rot="-5400000">
        <a:off x="1990895" y="2658996"/>
        <a:ext cx="6046858" cy="166819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7F5268-71BE-4B7F-9DC7-66EDAB81A5DA}">
      <dsp:nvSpPr>
        <dsp:cNvPr id="0" name=""/>
        <dsp:cNvSpPr/>
      </dsp:nvSpPr>
      <dsp:spPr>
        <a:xfrm>
          <a:off x="6522698" y="1924855"/>
          <a:ext cx="2607010" cy="2433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683"/>
              </a:lnTo>
              <a:lnTo>
                <a:pt x="2607010" y="121683"/>
              </a:lnTo>
              <a:lnTo>
                <a:pt x="2607010" y="24336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A847DE-3554-4101-9D41-C4EAD949F4B3}">
      <dsp:nvSpPr>
        <dsp:cNvPr id="0" name=""/>
        <dsp:cNvSpPr/>
      </dsp:nvSpPr>
      <dsp:spPr>
        <a:xfrm>
          <a:off x="6464317" y="1924855"/>
          <a:ext cx="91440" cy="243366"/>
        </a:xfrm>
        <a:custGeom>
          <a:avLst/>
          <a:gdLst/>
          <a:ahLst/>
          <a:cxnLst/>
          <a:rect l="0" t="0" r="0" b="0"/>
          <a:pathLst>
            <a:path>
              <a:moveTo>
                <a:pt x="58380" y="0"/>
              </a:moveTo>
              <a:lnTo>
                <a:pt x="58380" y="121683"/>
              </a:lnTo>
              <a:lnTo>
                <a:pt x="45720" y="121683"/>
              </a:lnTo>
              <a:lnTo>
                <a:pt x="45720" y="24336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0FFCF-1A5D-491B-8791-54CD700E2621}">
      <dsp:nvSpPr>
        <dsp:cNvPr id="0" name=""/>
        <dsp:cNvSpPr/>
      </dsp:nvSpPr>
      <dsp:spPr>
        <a:xfrm>
          <a:off x="3838484" y="4091230"/>
          <a:ext cx="2720101" cy="2433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683"/>
              </a:lnTo>
              <a:lnTo>
                <a:pt x="2720101" y="121683"/>
              </a:lnTo>
              <a:lnTo>
                <a:pt x="2720101" y="243366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74D792-4C97-4A7B-96A0-353997C1A31D}">
      <dsp:nvSpPr>
        <dsp:cNvPr id="0" name=""/>
        <dsp:cNvSpPr/>
      </dsp:nvSpPr>
      <dsp:spPr>
        <a:xfrm>
          <a:off x="3792764" y="4091230"/>
          <a:ext cx="91440" cy="24336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1683"/>
              </a:lnTo>
              <a:lnTo>
                <a:pt x="47916" y="121683"/>
              </a:lnTo>
              <a:lnTo>
                <a:pt x="47916" y="243366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D3AD5A-2787-4333-AC0F-246B2DF90EDF}">
      <dsp:nvSpPr>
        <dsp:cNvPr id="0" name=""/>
        <dsp:cNvSpPr/>
      </dsp:nvSpPr>
      <dsp:spPr>
        <a:xfrm>
          <a:off x="1100310" y="4091230"/>
          <a:ext cx="2738173" cy="243366"/>
        </a:xfrm>
        <a:custGeom>
          <a:avLst/>
          <a:gdLst/>
          <a:ahLst/>
          <a:cxnLst/>
          <a:rect l="0" t="0" r="0" b="0"/>
          <a:pathLst>
            <a:path>
              <a:moveTo>
                <a:pt x="2738173" y="0"/>
              </a:moveTo>
              <a:lnTo>
                <a:pt x="2738173" y="121683"/>
              </a:lnTo>
              <a:lnTo>
                <a:pt x="0" y="121683"/>
              </a:lnTo>
              <a:lnTo>
                <a:pt x="0" y="243366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29482A-6AE3-47B9-81B1-16B526EB46C7}">
      <dsp:nvSpPr>
        <dsp:cNvPr id="0" name=""/>
        <dsp:cNvSpPr/>
      </dsp:nvSpPr>
      <dsp:spPr>
        <a:xfrm>
          <a:off x="3838484" y="1924855"/>
          <a:ext cx="2684214" cy="243366"/>
        </a:xfrm>
        <a:custGeom>
          <a:avLst/>
          <a:gdLst/>
          <a:ahLst/>
          <a:cxnLst/>
          <a:rect l="0" t="0" r="0" b="0"/>
          <a:pathLst>
            <a:path>
              <a:moveTo>
                <a:pt x="2684214" y="0"/>
              </a:moveTo>
              <a:lnTo>
                <a:pt x="2684214" y="121683"/>
              </a:lnTo>
              <a:lnTo>
                <a:pt x="0" y="121683"/>
              </a:lnTo>
              <a:lnTo>
                <a:pt x="0" y="24336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E4FF6E-E914-49F2-90EC-C705B20DE7CE}">
      <dsp:nvSpPr>
        <dsp:cNvPr id="0" name=""/>
        <dsp:cNvSpPr/>
      </dsp:nvSpPr>
      <dsp:spPr>
        <a:xfrm>
          <a:off x="5460257" y="3560"/>
          <a:ext cx="2124881" cy="1921295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5167DBD-F63F-449E-877C-BC3DB276F817}">
      <dsp:nvSpPr>
        <dsp:cNvPr id="0" name=""/>
        <dsp:cNvSpPr/>
      </dsp:nvSpPr>
      <dsp:spPr>
        <a:xfrm>
          <a:off x="7674087" y="591923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系统登录</a:t>
          </a:r>
          <a:endParaRPr lang="zh-CN" altLang="en-US" sz="1900" kern="1200" dirty="0"/>
        </a:p>
      </dsp:txBody>
      <dsp:txXfrm>
        <a:off x="7674087" y="591923"/>
        <a:ext cx="1168159" cy="778772"/>
      </dsp:txXfrm>
    </dsp:sp>
    <dsp:sp modelId="{C66CBB1F-2F27-48E4-9C0D-8C9234909D6C}">
      <dsp:nvSpPr>
        <dsp:cNvPr id="0" name=""/>
        <dsp:cNvSpPr/>
      </dsp:nvSpPr>
      <dsp:spPr>
        <a:xfrm>
          <a:off x="2853247" y="2168222"/>
          <a:ext cx="1970474" cy="1923008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9000" b="-39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E6AA088-4425-41B7-B480-1CC23FF31352}">
      <dsp:nvSpPr>
        <dsp:cNvPr id="0" name=""/>
        <dsp:cNvSpPr/>
      </dsp:nvSpPr>
      <dsp:spPr>
        <a:xfrm>
          <a:off x="1582398" y="2718939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用户管理</a:t>
          </a:r>
          <a:endParaRPr lang="zh-CN" altLang="en-US" sz="1900" kern="1200" dirty="0"/>
        </a:p>
      </dsp:txBody>
      <dsp:txXfrm>
        <a:off x="1582398" y="2718939"/>
        <a:ext cx="1168159" cy="778772"/>
      </dsp:txXfrm>
    </dsp:sp>
    <dsp:sp modelId="{C42B39C8-1DBD-45B8-8634-F08A4D658E3F}">
      <dsp:nvSpPr>
        <dsp:cNvPr id="0" name=""/>
        <dsp:cNvSpPr/>
      </dsp:nvSpPr>
      <dsp:spPr>
        <a:xfrm>
          <a:off x="133145" y="4334597"/>
          <a:ext cx="1934331" cy="2022893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7DB9DA7-AA12-4D35-8C4F-F35D56BDAFA9}">
      <dsp:nvSpPr>
        <dsp:cNvPr id="0" name=""/>
        <dsp:cNvSpPr/>
      </dsp:nvSpPr>
      <dsp:spPr>
        <a:xfrm>
          <a:off x="2092724" y="4935256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添加</a:t>
          </a:r>
          <a:endParaRPr lang="zh-CN" altLang="en-US" sz="1900" kern="1200" dirty="0"/>
        </a:p>
      </dsp:txBody>
      <dsp:txXfrm>
        <a:off x="2092724" y="4935256"/>
        <a:ext cx="1168159" cy="778772"/>
      </dsp:txXfrm>
    </dsp:sp>
    <dsp:sp modelId="{E0237DA9-1523-4A69-8616-341863A87E53}">
      <dsp:nvSpPr>
        <dsp:cNvPr id="0" name=""/>
        <dsp:cNvSpPr/>
      </dsp:nvSpPr>
      <dsp:spPr>
        <a:xfrm>
          <a:off x="2852550" y="4334597"/>
          <a:ext cx="1976260" cy="2062642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A17E29A-74E4-4AC7-9655-F8B8A5A4D35A}">
      <dsp:nvSpPr>
        <dsp:cNvPr id="0" name=""/>
        <dsp:cNvSpPr/>
      </dsp:nvSpPr>
      <dsp:spPr>
        <a:xfrm>
          <a:off x="4833070" y="4974584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训练</a:t>
          </a:r>
          <a:endParaRPr lang="zh-CN" altLang="en-US" sz="1900" kern="1200" dirty="0"/>
        </a:p>
      </dsp:txBody>
      <dsp:txXfrm>
        <a:off x="4833070" y="4974584"/>
        <a:ext cx="1168159" cy="778772"/>
      </dsp:txXfrm>
    </dsp:sp>
    <dsp:sp modelId="{10A2EF66-59B1-45EC-A9AB-36510B8A92B3}">
      <dsp:nvSpPr>
        <dsp:cNvPr id="0" name=""/>
        <dsp:cNvSpPr/>
      </dsp:nvSpPr>
      <dsp:spPr>
        <a:xfrm>
          <a:off x="5592919" y="4334597"/>
          <a:ext cx="1931333" cy="202843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5000" b="-35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63CADC3-DEBD-49D8-9997-8DF39D8255A8}">
      <dsp:nvSpPr>
        <dsp:cNvPr id="0" name=""/>
        <dsp:cNvSpPr/>
      </dsp:nvSpPr>
      <dsp:spPr>
        <a:xfrm>
          <a:off x="7589888" y="4976932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删除</a:t>
          </a:r>
          <a:endParaRPr lang="zh-CN" altLang="en-US" sz="1900" kern="1200" dirty="0"/>
        </a:p>
      </dsp:txBody>
      <dsp:txXfrm>
        <a:off x="7589888" y="4976932"/>
        <a:ext cx="1168159" cy="778772"/>
      </dsp:txXfrm>
    </dsp:sp>
    <dsp:sp modelId="{7CA5199A-04B7-4D41-8C53-3724BCEB75E5}">
      <dsp:nvSpPr>
        <dsp:cNvPr id="0" name=""/>
        <dsp:cNvSpPr/>
      </dsp:nvSpPr>
      <dsp:spPr>
        <a:xfrm>
          <a:off x="5590723" y="2168222"/>
          <a:ext cx="1838628" cy="184834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9A71A68-0D01-4DDB-A9E9-1E100301F2C5}">
      <dsp:nvSpPr>
        <dsp:cNvPr id="0" name=""/>
        <dsp:cNvSpPr/>
      </dsp:nvSpPr>
      <dsp:spPr>
        <a:xfrm>
          <a:off x="7327367" y="2681608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测试</a:t>
          </a:r>
          <a:endParaRPr lang="zh-CN" altLang="en-US" sz="1900" kern="1200" dirty="0"/>
        </a:p>
      </dsp:txBody>
      <dsp:txXfrm>
        <a:off x="7327367" y="2681608"/>
        <a:ext cx="1168159" cy="778772"/>
      </dsp:txXfrm>
    </dsp:sp>
    <dsp:sp modelId="{A26AA7C4-819B-4F5A-9258-D958D1B1291B}">
      <dsp:nvSpPr>
        <dsp:cNvPr id="0" name=""/>
        <dsp:cNvSpPr/>
      </dsp:nvSpPr>
      <dsp:spPr>
        <a:xfrm>
          <a:off x="8262276" y="2168222"/>
          <a:ext cx="1734864" cy="18009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7000" r="-27000"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BC51D57-4A9B-4BF1-81CC-B389C62C058C}">
      <dsp:nvSpPr>
        <dsp:cNvPr id="0" name=""/>
        <dsp:cNvSpPr/>
      </dsp:nvSpPr>
      <dsp:spPr>
        <a:xfrm>
          <a:off x="9652240" y="2657895"/>
          <a:ext cx="1168159" cy="7787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阈值设置</a:t>
          </a:r>
          <a:endParaRPr lang="zh-CN" altLang="en-US" sz="1900" kern="1200" dirty="0"/>
        </a:p>
      </dsp:txBody>
      <dsp:txXfrm>
        <a:off x="9652240" y="2657895"/>
        <a:ext cx="1168159" cy="77877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init</a:t>
          </a:r>
          <a:r>
            <a:rPr lang="zh-CN" altLang="en-US" sz="3100" kern="1200" dirty="0" smtClean="0"/>
            <a:t>初始化得到模型</a:t>
          </a:r>
          <a:endParaRPr lang="zh-CN" altLang="en-US" sz="31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rest</a:t>
          </a:r>
          <a:r>
            <a:rPr lang="zh-CN" altLang="en-US" sz="3100" kern="1200" dirty="0" smtClean="0"/>
            <a:t>迭代模型</a:t>
          </a:r>
          <a:endParaRPr lang="zh-CN" altLang="en-US" sz="31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Hrest2</a:t>
          </a:r>
          <a:r>
            <a:rPr lang="zh-CN" altLang="en-US" sz="3100" kern="1200" dirty="0" smtClean="0"/>
            <a:t>再次迭代模型</a:t>
          </a:r>
          <a:endParaRPr lang="zh-CN" altLang="en-US" sz="3100" kern="1200" dirty="0"/>
        </a:p>
      </dsp:txBody>
      <dsp:txXfrm>
        <a:off x="3111551" y="2430403"/>
        <a:ext cx="2524265" cy="151455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WAV</a:t>
          </a:r>
          <a:r>
            <a:rPr lang="zh-CN" altLang="en-US" sz="2400" kern="1200" dirty="0" smtClean="0"/>
            <a:t>格式录音保存</a:t>
          </a:r>
          <a:endParaRPr lang="zh-CN" altLang="en-US" sz="24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smtClean="0"/>
            <a:t>MFCC</a:t>
          </a:r>
          <a:r>
            <a:rPr lang="zh-CN" altLang="en-US" sz="2400" kern="1200" dirty="0" smtClean="0"/>
            <a:t>特征提取</a:t>
          </a:r>
          <a:endParaRPr lang="zh-CN" altLang="en-US" sz="24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err="1" smtClean="0"/>
            <a:t>Hvite</a:t>
          </a:r>
          <a:r>
            <a:rPr lang="zh-CN" altLang="en-US" sz="2400" kern="1200" dirty="0" smtClean="0"/>
            <a:t>识别得到结果</a:t>
          </a:r>
          <a:endParaRPr lang="zh-CN" altLang="en-US" sz="24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判断结果是否与声明相匹配</a:t>
          </a:r>
          <a:endParaRPr lang="zh-CN" altLang="en-US" sz="24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判断结果中的分数是否低于阈值</a:t>
          </a:r>
          <a:endParaRPr lang="zh-CN" altLang="en-US" sz="2400" kern="1200" dirty="0"/>
        </a:p>
      </dsp:txBody>
      <dsp:txXfrm>
        <a:off x="3111551" y="2430403"/>
        <a:ext cx="2524265" cy="151455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layout/CirclePictureHierarchy">
  <dgm:title val=""/>
  <dgm:desc val=""/>
  <dgm:catLst>
    <dgm:cat type="hierarchy" pri="1750"/>
    <dgm:cat type="picture" pri="23000"/>
    <dgm:cat type="pictureconvert" pri="2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5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for="ch" forName="image" refType="h" fact="0.8"/>
              <dgm:constr type="w" for="ch" forName="image" refType="h" refFor="ch" refForName="image"/>
              <dgm:constr type="t" for="ch" forName="image" refType="h" fact="0.1"/>
              <dgm:constr type="l" for="ch" forName="image"/>
              <dgm:constr type="w" for="ch" forName="text" refType="w" fact="0.6"/>
              <dgm:constr type="h" for="ch" forName="text" refType="h" fact="0.8"/>
              <dgm:constr type="t" for="ch" forName="text" refType="w" fact="0.04"/>
              <dgm:constr type="l" for="ch" forName="text" refType="w" fact="0.4"/>
            </dgm:constrLst>
            <dgm:ruleLst/>
            <dgm:layoutNode name="image" styleLbl="node0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  <dgm:layoutNode name="text" styleLbl="revTx">
              <dgm:varLst>
                <dgm:chPref val="3"/>
              </dgm:varLst>
              <dgm:alg type="tx">
                <dgm:param type="parTxLTRAlign" val="l"/>
                <dgm:param type="parTxRTLAlign" val="r"/>
              </dgm:alg>
              <dgm:shape xmlns:r="http://schemas.openxmlformats.org/officeDocument/2006/relationships" type="rect" r:blip="">
                <dgm:adjLst/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image"/>
                    <dgm:param type="dstNode" val="image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h" for="ch" forName="image2" refType="h" fact="0.8"/>
                      <dgm:constr type="w" for="ch" forName="image2" refType="h" refFor="ch" refForName="image2"/>
                      <dgm:constr type="t" for="ch" forName="image2" refType="h" fact="0.1"/>
                      <dgm:constr type="l" for="ch" forName="image2"/>
                      <dgm:constr type="w" for="ch" forName="text2" refType="w" fact="0.6"/>
                      <dgm:constr type="h" for="ch" forName="text2" refType="h" fact="0.8"/>
                      <dgm:constr type="t" for="ch" forName="text2" refType="w" fact="0.04"/>
                      <dgm:constr type="l" for="ch" forName="text2" refType="w" fact="0.4"/>
                    </dgm:constrLst>
                    <dgm:ruleLst/>
                    <dgm:layoutNode name="image2">
                      <dgm:alg type="sp"/>
                      <dgm:shape xmlns:r="http://schemas.openxmlformats.org/officeDocument/2006/relationships" type="ellipse" r:blip="" blipPhldr="1">
                        <dgm:adjLst/>
                      </dgm:shape>
                      <dgm:presOf/>
                      <dgm:constrLst/>
                      <dgm:ruleLst/>
                    </dgm:layoutNode>
                    <dgm:layoutNode name="text2" styleLbl="revTx">
                      <dgm:varLst>
                        <dgm:chPref val="3"/>
                      </dgm:varLst>
                      <dgm:alg type="tx">
                        <dgm:param type="parTxLTRAlign" val="l"/>
                        <dgm:param type="parTxRTLAlign" val="r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image2"/>
                            <dgm:param type="dstNode" val="image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h" for="ch" forName="image3" refType="h" fact="0.8"/>
                              <dgm:constr type="w" for="ch" forName="image3" refType="h" refFor="ch" refForName="image3"/>
                              <dgm:constr type="t" for="ch" forName="image3" refType="h" fact="0.1"/>
                              <dgm:constr type="l" for="ch" forName="image3"/>
                              <dgm:constr type="w" for="ch" forName="text3" refType="w" fact="0.6"/>
                              <dgm:constr type="h" for="ch" forName="text3" refType="h" fact="0.8"/>
                              <dgm:constr type="t" for="ch" forName="text3" refType="w" fact="0.04"/>
                              <dgm:constr type="l" for="ch" forName="text3" refType="w" fact="0.4"/>
                            </dgm:constrLst>
                            <dgm:ruleLst/>
                            <dgm:layoutNode name="image3">
                              <dgm:alg type="sp"/>
                              <dgm:shape xmlns:r="http://schemas.openxmlformats.org/officeDocument/2006/relationships" type="ellipse" r:blip="" blipPhldr="1">
                                <dgm:adjLst/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revTx">
                              <dgm:varLst>
                                <dgm:chPref val="3"/>
                              </dgm:varLst>
                              <dgm:alg type="tx">
                                <dgm:param type="parTxLTRAlign" val="l"/>
                                <dgm:param type="parTxRTLAlign" val="r"/>
                              </dgm:alg>
                              <dgm:shape xmlns:r="http://schemas.openxmlformats.org/officeDocument/2006/relationships" type="rect" r:blip="">
                                <dgm:adjLst/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3"/>
                                        <dgm:param type="dstNode" val="image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4"/>
                                        <dgm:param type="dstNode" val="image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h" for="ch" forName="image4" refType="h" fact="0.8"/>
                                      <dgm:constr type="w" for="ch" forName="image4" refType="h" refFor="ch" refForName="image4"/>
                                      <dgm:constr type="t" for="ch" forName="image4" refType="h" fact="0.1"/>
                                      <dgm:constr type="l" for="ch" forName="image4"/>
                                      <dgm:constr type="w" for="ch" forName="text4" refType="w" fact="0.6"/>
                                      <dgm:constr type="h" for="ch" forName="text4" refType="h" fact="0.8"/>
                                      <dgm:constr type="t" for="ch" forName="text4" refType="w" fact="0.04"/>
                                      <dgm:constr type="l" for="ch" forName="text4" refType="w" fact="0.4"/>
                                    </dgm:constrLst>
                                    <dgm:ruleLst/>
                                    <dgm:layoutNode name="image4">
                                      <dgm:alg type="sp"/>
                                      <dgm:shape xmlns:r="http://schemas.openxmlformats.org/officeDocument/2006/relationships" type="ellipse" r:blip="" blipPhldr="1">
                                        <dgm:adjLst/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revTx">
                                      <dgm:varLst>
                                        <dgm:chPref val="3"/>
                                      </dgm:varLst>
                                      <dgm:alg type="tx">
                                        <dgm:param type="parTxLTRAlign" val="l"/>
                                        <dgm:param type="parTxRTLAlign" val="r"/>
                                      </dgm:alg>
                                      <dgm:shape xmlns:r="http://schemas.openxmlformats.org/officeDocument/2006/relationships" type="rect" r:blip="">
                                        <dgm:adjLst/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7649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531287802"/>
              </p:ext>
            </p:extLst>
          </p:nvPr>
        </p:nvGraphicFramePr>
        <p:xfrm>
          <a:off x="1028700" y="209550"/>
          <a:ext cx="10820400" cy="640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1659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908012144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1782218398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637824946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/>
              <a:t>基本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</a:t>
            </a:r>
            <a:r>
              <a:rPr lang="zh-CN" altLang="en-US" sz="3600"/>
              <a:t>文本</a:t>
            </a:r>
            <a:r>
              <a:rPr lang="zh-CN" altLang="en-US" sz="3600" smtClean="0"/>
              <a:t>相关声纹</a:t>
            </a:r>
            <a:r>
              <a:rPr lang="zh-CN" altLang="en-US" sz="3600" dirty="0" smtClean="0"/>
              <a:t>锁</a:t>
            </a:r>
            <a:endParaRPr lang="en-US" altLang="zh-CN" sz="3600" dirty="0" smtClean="0"/>
          </a:p>
          <a:p>
            <a:pPr lvl="0"/>
            <a:r>
              <a:rPr lang="zh-CN" altLang="en-US" sz="4000" dirty="0" smtClean="0"/>
              <a:t>展望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训练会有不到位的情况，需要多次训练</a:t>
            </a:r>
            <a:endParaRPr lang="en-US" altLang="zh-CN" sz="3600" dirty="0" smtClean="0"/>
          </a:p>
          <a:p>
            <a:pPr lvl="0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902348230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92467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Android</a:t>
            </a:r>
            <a:r>
              <a:rPr lang="zh-CN" altLang="en-US" dirty="0"/>
              <a:t>的文本相关声纹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droid</a:t>
            </a:r>
            <a:r>
              <a:rPr lang="zh-CN" altLang="en-US" dirty="0" smtClean="0"/>
              <a:t>锁屏</a:t>
            </a:r>
            <a:endParaRPr lang="en-US" altLang="zh-CN" dirty="0" smtClean="0"/>
          </a:p>
          <a:p>
            <a:r>
              <a:rPr lang="zh-CN" altLang="en-US" dirty="0" smtClean="0"/>
              <a:t>文本相关验证</a:t>
            </a:r>
            <a:endParaRPr lang="en-US" altLang="zh-CN" dirty="0" smtClean="0"/>
          </a:p>
          <a:p>
            <a:r>
              <a:rPr lang="zh-CN" altLang="en-US" dirty="0" smtClean="0"/>
              <a:t>多用户下的说话人验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6962856" imgH="3781541" progId="Visio.Drawing.15">
                  <p:embed/>
                </p:oleObj>
              </mc:Choice>
              <mc:Fallback>
                <p:oleObj name="Visio" r:id="rId4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2911" y="1031629"/>
            <a:ext cx="10018713" cy="4454771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界面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内录音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系统锁屏</a:t>
            </a:r>
            <a:endParaRPr lang="en-US" altLang="zh-CN" sz="4000" dirty="0" smtClean="0"/>
          </a:p>
          <a:p>
            <a:r>
              <a:rPr lang="en-US" altLang="zh-CN" sz="4000" dirty="0" smtClean="0"/>
              <a:t>Java Native Interface</a:t>
            </a:r>
          </a:p>
          <a:p>
            <a:r>
              <a:rPr lang="en-US" altLang="zh-CN" sz="4000" dirty="0" smtClean="0"/>
              <a:t>HTK</a:t>
            </a:r>
            <a:r>
              <a:rPr lang="zh-CN" altLang="en-US" sz="4000" dirty="0" smtClean="0"/>
              <a:t>工具箱</a:t>
            </a:r>
            <a:endParaRPr lang="en-US" altLang="zh-CN" sz="40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56</TotalTime>
  <Words>255</Words>
  <Application>Microsoft Office PowerPoint</Application>
  <PresentationFormat>宽屏</PresentationFormat>
  <Paragraphs>82</Paragraphs>
  <Slides>1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华文楷体</vt:lpstr>
      <vt:lpstr>宋体</vt:lpstr>
      <vt:lpstr>Arial</vt:lpstr>
      <vt:lpstr>Calibri</vt:lpstr>
      <vt:lpstr>Corbel</vt:lpstr>
      <vt:lpstr>视差</vt:lpstr>
      <vt:lpstr>Microsoft Visio 绘图</vt:lpstr>
      <vt:lpstr>面向智能手机的 说话人识别研究</vt:lpstr>
      <vt:lpstr>PowerPoint 演示文稿</vt:lpstr>
      <vt:lpstr>PowerPoint 演示文稿</vt:lpstr>
      <vt:lpstr>PowerPoint 演示文稿</vt:lpstr>
      <vt:lpstr>面向Android的文本相关声纹锁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识别实现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10</cp:revision>
  <dcterms:created xsi:type="dcterms:W3CDTF">2015-06-04T04:28:18Z</dcterms:created>
  <dcterms:modified xsi:type="dcterms:W3CDTF">2015-06-04T05:25:17Z</dcterms:modified>
</cp:coreProperties>
</file>